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262CF" w:rsidRPr="00A11894" w:rsidRDefault="006262CF" w:rsidP="006262CF">
      <w:pPr>
        <w:pStyle w:val="ReportMain"/>
        <w:keepNext/>
        <w:suppressAutoHyphens/>
        <w:spacing w:before="360" w:after="360"/>
        <w:ind w:firstLine="709"/>
        <w:jc w:val="center"/>
        <w:outlineLvl w:val="0"/>
        <w:rPr>
          <w:b/>
          <w:szCs w:val="24"/>
        </w:rPr>
      </w:pPr>
      <w:r w:rsidRPr="00A11894">
        <w:rPr>
          <w:b/>
          <w:szCs w:val="24"/>
        </w:rPr>
        <w:t>Расчетно-графическое задание</w:t>
      </w:r>
    </w:p>
    <w:p w:rsidR="006262CF" w:rsidRPr="00A11894" w:rsidRDefault="006262CF" w:rsidP="00335F94">
      <w:pPr>
        <w:spacing w:after="0" w:line="360" w:lineRule="auto"/>
        <w:ind w:firstLine="709"/>
        <w:jc w:val="both"/>
        <w:rPr>
          <w:b/>
          <w:sz w:val="24"/>
          <w:szCs w:val="24"/>
        </w:rPr>
      </w:pPr>
      <w:r w:rsidRPr="00A11894">
        <w:rPr>
          <w:b/>
          <w:sz w:val="24"/>
          <w:szCs w:val="24"/>
        </w:rPr>
        <w:t xml:space="preserve">Цель работы </w:t>
      </w:r>
    </w:p>
    <w:p w:rsidR="006262CF" w:rsidRPr="00A11894" w:rsidRDefault="006262CF" w:rsidP="00335F94">
      <w:pPr>
        <w:tabs>
          <w:tab w:val="left" w:pos="900"/>
        </w:tabs>
        <w:spacing w:after="0" w:line="360" w:lineRule="auto"/>
        <w:ind w:firstLine="709"/>
        <w:jc w:val="both"/>
        <w:rPr>
          <w:color w:val="000000"/>
          <w:sz w:val="24"/>
          <w:szCs w:val="24"/>
        </w:rPr>
      </w:pPr>
      <w:r w:rsidRPr="00A11894">
        <w:rPr>
          <w:sz w:val="24"/>
          <w:szCs w:val="24"/>
        </w:rPr>
        <w:t xml:space="preserve">Закрепление </w:t>
      </w:r>
      <w:r w:rsidRPr="00A11894">
        <w:rPr>
          <w:color w:val="000000"/>
          <w:sz w:val="24"/>
          <w:szCs w:val="24"/>
        </w:rPr>
        <w:t xml:space="preserve">теоретических знаний и приобретение практических навыков разработки серверных веб-приложений с использованием современных инструментов и </w:t>
      </w:r>
      <w:proofErr w:type="gramStart"/>
      <w:r w:rsidRPr="00A11894">
        <w:rPr>
          <w:color w:val="000000"/>
          <w:sz w:val="24"/>
          <w:szCs w:val="24"/>
        </w:rPr>
        <w:t>СУБД  в</w:t>
      </w:r>
      <w:proofErr w:type="gramEnd"/>
      <w:r w:rsidRPr="00A11894">
        <w:rPr>
          <w:color w:val="000000"/>
          <w:sz w:val="24"/>
          <w:szCs w:val="24"/>
        </w:rPr>
        <w:t xml:space="preserve"> сети Интернет</w:t>
      </w:r>
    </w:p>
    <w:p w:rsidR="006262CF" w:rsidRPr="00A11894" w:rsidRDefault="006262CF" w:rsidP="00335F94">
      <w:pPr>
        <w:tabs>
          <w:tab w:val="left" w:pos="1276"/>
        </w:tabs>
        <w:spacing w:after="0" w:line="360" w:lineRule="auto"/>
        <w:ind w:firstLine="709"/>
        <w:jc w:val="both"/>
        <w:rPr>
          <w:b/>
          <w:sz w:val="24"/>
          <w:szCs w:val="24"/>
        </w:rPr>
      </w:pPr>
      <w:r w:rsidRPr="00A11894">
        <w:rPr>
          <w:b/>
          <w:sz w:val="24"/>
          <w:szCs w:val="24"/>
        </w:rPr>
        <w:t>Постановка задачи</w:t>
      </w:r>
    </w:p>
    <w:p w:rsidR="006262CF" w:rsidRPr="00A11894" w:rsidRDefault="006262CF" w:rsidP="00335F94">
      <w:pPr>
        <w:tabs>
          <w:tab w:val="left" w:pos="1276"/>
        </w:tabs>
        <w:spacing w:after="0" w:line="360" w:lineRule="auto"/>
        <w:ind w:firstLine="709"/>
        <w:jc w:val="both"/>
        <w:rPr>
          <w:sz w:val="24"/>
          <w:szCs w:val="24"/>
        </w:rPr>
      </w:pPr>
      <w:r w:rsidRPr="00A11894">
        <w:rPr>
          <w:sz w:val="24"/>
          <w:szCs w:val="24"/>
        </w:rPr>
        <w:t xml:space="preserve">Разработать серверное веб-приложение, </w:t>
      </w:r>
      <w:proofErr w:type="gramStart"/>
      <w:r w:rsidRPr="00A11894">
        <w:rPr>
          <w:sz w:val="24"/>
          <w:szCs w:val="24"/>
        </w:rPr>
        <w:t>реализующее  работу</w:t>
      </w:r>
      <w:proofErr w:type="gramEnd"/>
      <w:r w:rsidRPr="00A11894">
        <w:rPr>
          <w:sz w:val="24"/>
          <w:szCs w:val="24"/>
        </w:rPr>
        <w:t xml:space="preserve"> с базой данных в сети Интернет.  При создании сайта следует основываться на использовании </w:t>
      </w:r>
      <w:proofErr w:type="spellStart"/>
      <w:proofErr w:type="gramStart"/>
      <w:r w:rsidRPr="00A11894">
        <w:rPr>
          <w:sz w:val="24"/>
          <w:szCs w:val="24"/>
        </w:rPr>
        <w:t>фреймворков</w:t>
      </w:r>
      <w:proofErr w:type="spellEnd"/>
      <w:r w:rsidRPr="00A11894">
        <w:rPr>
          <w:sz w:val="24"/>
          <w:szCs w:val="24"/>
        </w:rPr>
        <w:t>,  а</w:t>
      </w:r>
      <w:proofErr w:type="gramEnd"/>
      <w:r w:rsidRPr="00A11894">
        <w:rPr>
          <w:sz w:val="24"/>
          <w:szCs w:val="24"/>
        </w:rPr>
        <w:t xml:space="preserve"> также современных интегрированных сред для создания веб-приложений на </w:t>
      </w:r>
      <w:r w:rsidR="00335F94">
        <w:rPr>
          <w:sz w:val="24"/>
          <w:szCs w:val="24"/>
        </w:rPr>
        <w:t xml:space="preserve">серверном </w:t>
      </w:r>
      <w:r w:rsidRPr="00A11894">
        <w:rPr>
          <w:sz w:val="24"/>
          <w:szCs w:val="24"/>
        </w:rPr>
        <w:t>языке</w:t>
      </w:r>
      <w:r w:rsidR="00335F94">
        <w:rPr>
          <w:sz w:val="24"/>
          <w:szCs w:val="24"/>
        </w:rPr>
        <w:t xml:space="preserve"> разработки сайтов (</w:t>
      </w:r>
      <w:r w:rsidR="00335F94">
        <w:rPr>
          <w:sz w:val="24"/>
          <w:szCs w:val="24"/>
          <w:lang w:val="en-US"/>
        </w:rPr>
        <w:t>PHP</w:t>
      </w:r>
      <w:r w:rsidR="00335F94">
        <w:rPr>
          <w:sz w:val="24"/>
          <w:szCs w:val="24"/>
        </w:rPr>
        <w:t xml:space="preserve">, </w:t>
      </w:r>
      <w:r w:rsidR="00335F94">
        <w:rPr>
          <w:sz w:val="24"/>
          <w:szCs w:val="24"/>
          <w:lang w:val="en-US"/>
        </w:rPr>
        <w:t>ASP</w:t>
      </w:r>
      <w:r w:rsidR="00335F94" w:rsidRPr="00335F94">
        <w:rPr>
          <w:sz w:val="24"/>
          <w:szCs w:val="24"/>
        </w:rPr>
        <w:t>.</w:t>
      </w:r>
      <w:r w:rsidR="00335F94">
        <w:rPr>
          <w:sz w:val="24"/>
          <w:szCs w:val="24"/>
          <w:lang w:val="en-US"/>
        </w:rPr>
        <w:t>net</w:t>
      </w:r>
      <w:r w:rsidR="00335F94" w:rsidRPr="00335F94">
        <w:rPr>
          <w:sz w:val="24"/>
          <w:szCs w:val="24"/>
        </w:rPr>
        <w:t xml:space="preserve"> </w:t>
      </w:r>
      <w:r w:rsidR="00335F94">
        <w:rPr>
          <w:sz w:val="24"/>
          <w:szCs w:val="24"/>
        </w:rPr>
        <w:t>и др.)</w:t>
      </w:r>
      <w:r w:rsidRPr="00A11894">
        <w:rPr>
          <w:sz w:val="24"/>
          <w:szCs w:val="24"/>
        </w:rPr>
        <w:t xml:space="preserve">. Для хранения данных веб-сайта </w:t>
      </w:r>
      <w:r w:rsidR="00335F94" w:rsidRPr="00A11894">
        <w:rPr>
          <w:sz w:val="24"/>
          <w:szCs w:val="24"/>
        </w:rPr>
        <w:t>следует</w:t>
      </w:r>
      <w:r w:rsidR="00335F94">
        <w:rPr>
          <w:sz w:val="24"/>
          <w:szCs w:val="24"/>
        </w:rPr>
        <w:t xml:space="preserve"> использовать</w:t>
      </w:r>
      <w:r w:rsidRPr="00A11894">
        <w:rPr>
          <w:sz w:val="24"/>
          <w:szCs w:val="24"/>
        </w:rPr>
        <w:t xml:space="preserve"> СУБД</w:t>
      </w:r>
      <w:r w:rsidR="00335F94">
        <w:rPr>
          <w:sz w:val="24"/>
          <w:szCs w:val="24"/>
        </w:rPr>
        <w:t xml:space="preserve"> для работы в веб</w:t>
      </w:r>
      <w:r w:rsidRPr="00A11894">
        <w:rPr>
          <w:sz w:val="24"/>
          <w:szCs w:val="24"/>
        </w:rPr>
        <w:t xml:space="preserve"> </w:t>
      </w:r>
      <w:r w:rsidR="00335F94">
        <w:rPr>
          <w:sz w:val="24"/>
          <w:szCs w:val="24"/>
        </w:rPr>
        <w:t>(</w:t>
      </w:r>
      <w:r w:rsidR="00335F94">
        <w:rPr>
          <w:sz w:val="24"/>
          <w:szCs w:val="24"/>
          <w:lang w:val="en-US"/>
        </w:rPr>
        <w:t>MySQL</w:t>
      </w:r>
      <w:r w:rsidR="00335F94">
        <w:rPr>
          <w:sz w:val="24"/>
          <w:szCs w:val="24"/>
        </w:rPr>
        <w:t xml:space="preserve">, </w:t>
      </w:r>
      <w:r w:rsidRPr="00A11894">
        <w:rPr>
          <w:sz w:val="24"/>
          <w:szCs w:val="24"/>
          <w:lang w:val="en-US"/>
        </w:rPr>
        <w:t>PostgreSQL</w:t>
      </w:r>
      <w:r w:rsidR="00335F94">
        <w:rPr>
          <w:sz w:val="24"/>
          <w:szCs w:val="24"/>
        </w:rPr>
        <w:t xml:space="preserve"> и </w:t>
      </w:r>
      <w:proofErr w:type="spellStart"/>
      <w:r w:rsidR="00335F94">
        <w:rPr>
          <w:sz w:val="24"/>
          <w:szCs w:val="24"/>
        </w:rPr>
        <w:t>др</w:t>
      </w:r>
      <w:proofErr w:type="spellEnd"/>
      <w:r w:rsidR="00335F94">
        <w:rPr>
          <w:sz w:val="24"/>
          <w:szCs w:val="24"/>
        </w:rPr>
        <w:t>)</w:t>
      </w:r>
      <w:r w:rsidRPr="00A11894">
        <w:rPr>
          <w:sz w:val="24"/>
          <w:szCs w:val="24"/>
        </w:rPr>
        <w:t xml:space="preserve">. База данных должна быть нормализованной, содержать минимум 10 связанных таблиц. В каждой таблице должно быть минимум 15 строк записей. </w:t>
      </w:r>
    </w:p>
    <w:p w:rsidR="006262CF" w:rsidRDefault="006262CF" w:rsidP="00335F94">
      <w:pPr>
        <w:tabs>
          <w:tab w:val="left" w:pos="1276"/>
        </w:tabs>
        <w:spacing w:after="0" w:line="360" w:lineRule="auto"/>
        <w:ind w:firstLine="709"/>
        <w:jc w:val="both"/>
        <w:rPr>
          <w:sz w:val="24"/>
          <w:szCs w:val="24"/>
        </w:rPr>
      </w:pPr>
      <w:r w:rsidRPr="00A11894">
        <w:rPr>
          <w:sz w:val="24"/>
          <w:szCs w:val="24"/>
        </w:rPr>
        <w:t>При разработке сайта необходимо предусмотреть возможность работы с базой данных средствами веб-приложения: добавление и редактирование данных о товарах, добавление и чтение данных о заказах покупателях, формирование запросов и отчетов о покупках за период.</w:t>
      </w:r>
    </w:p>
    <w:p w:rsidR="00335F94" w:rsidRPr="00335F94" w:rsidRDefault="00335F94" w:rsidP="00335F94">
      <w:pPr>
        <w:tabs>
          <w:tab w:val="left" w:pos="1276"/>
        </w:tabs>
        <w:spacing w:after="0" w:line="360" w:lineRule="auto"/>
        <w:ind w:firstLine="709"/>
        <w:jc w:val="both"/>
        <w:rPr>
          <w:sz w:val="24"/>
          <w:szCs w:val="24"/>
        </w:rPr>
      </w:pPr>
      <w:r>
        <w:rPr>
          <w:sz w:val="24"/>
          <w:szCs w:val="24"/>
        </w:rPr>
        <w:t xml:space="preserve">Помимо </w:t>
      </w:r>
      <w:proofErr w:type="gramStart"/>
      <w:r>
        <w:rPr>
          <w:sz w:val="24"/>
          <w:szCs w:val="24"/>
        </w:rPr>
        <w:t>этого  на</w:t>
      </w:r>
      <w:proofErr w:type="gramEnd"/>
      <w:r>
        <w:rPr>
          <w:sz w:val="24"/>
          <w:szCs w:val="24"/>
        </w:rPr>
        <w:t xml:space="preserve"> сайте должны быть реализованы такие элементы как использование языка </w:t>
      </w:r>
      <w:r>
        <w:rPr>
          <w:sz w:val="24"/>
          <w:szCs w:val="24"/>
          <w:lang w:val="en-US"/>
        </w:rPr>
        <w:t>XML</w:t>
      </w:r>
      <w:r>
        <w:rPr>
          <w:sz w:val="24"/>
          <w:szCs w:val="24"/>
        </w:rPr>
        <w:t xml:space="preserve">, библиотека </w:t>
      </w:r>
      <w:r>
        <w:rPr>
          <w:sz w:val="24"/>
          <w:szCs w:val="24"/>
          <w:lang w:val="en-US"/>
        </w:rPr>
        <w:t>JQuery</w:t>
      </w:r>
      <w:r>
        <w:rPr>
          <w:sz w:val="24"/>
          <w:szCs w:val="24"/>
        </w:rPr>
        <w:t xml:space="preserve">, технология </w:t>
      </w:r>
      <w:r>
        <w:rPr>
          <w:sz w:val="24"/>
          <w:szCs w:val="24"/>
          <w:lang w:val="en-US"/>
        </w:rPr>
        <w:t>AJAX</w:t>
      </w:r>
      <w:r w:rsidR="00407156">
        <w:rPr>
          <w:sz w:val="24"/>
          <w:szCs w:val="24"/>
        </w:rPr>
        <w:t>.</w:t>
      </w:r>
    </w:p>
    <w:p w:rsidR="00407156" w:rsidRDefault="00335F94" w:rsidP="00407156">
      <w:pPr>
        <w:spacing w:after="0" w:line="240" w:lineRule="auto"/>
        <w:ind w:firstLine="720"/>
        <w:jc w:val="center"/>
        <w:rPr>
          <w:b/>
          <w:sz w:val="28"/>
          <w:szCs w:val="28"/>
        </w:rPr>
      </w:pPr>
      <w:r>
        <w:rPr>
          <w:b/>
          <w:sz w:val="24"/>
          <w:szCs w:val="24"/>
        </w:rPr>
        <w:br w:type="page"/>
      </w:r>
      <w:r w:rsidR="00407156">
        <w:rPr>
          <w:b/>
          <w:sz w:val="28"/>
          <w:szCs w:val="28"/>
        </w:rPr>
        <w:lastRenderedPageBreak/>
        <w:t>Варианты заданий на РГЗ</w:t>
      </w:r>
    </w:p>
    <w:p w:rsidR="00407156" w:rsidRDefault="00407156" w:rsidP="00407156">
      <w:pPr>
        <w:spacing w:after="0" w:line="240" w:lineRule="auto"/>
        <w:ind w:firstLine="709"/>
        <w:jc w:val="center"/>
        <w:rPr>
          <w:b/>
          <w:sz w:val="28"/>
          <w:szCs w:val="28"/>
        </w:rPr>
      </w:pPr>
    </w:p>
    <w:p w:rsidR="00407156" w:rsidRDefault="00407156" w:rsidP="00407156">
      <w:pPr>
        <w:spacing w:after="0" w:line="240" w:lineRule="auto"/>
        <w:jc w:val="both"/>
        <w:rPr>
          <w:sz w:val="28"/>
          <w:szCs w:val="28"/>
        </w:rPr>
      </w:pPr>
      <w:r>
        <w:rPr>
          <w:b/>
          <w:sz w:val="28"/>
          <w:szCs w:val="28"/>
        </w:rPr>
        <w:t>Вариант 1.</w:t>
      </w:r>
      <w:r>
        <w:rPr>
          <w:sz w:val="28"/>
          <w:szCs w:val="28"/>
        </w:rPr>
        <w:t xml:space="preserve"> Предметная область: “Бронирование номеров в гостинице”.</w:t>
      </w:r>
    </w:p>
    <w:p w:rsidR="00407156" w:rsidRDefault="00407156" w:rsidP="00407156">
      <w:pPr>
        <w:spacing w:after="0" w:line="240" w:lineRule="auto"/>
        <w:jc w:val="both"/>
        <w:rPr>
          <w:sz w:val="28"/>
          <w:szCs w:val="28"/>
        </w:rPr>
      </w:pPr>
    </w:p>
    <w:p w:rsidR="00407156" w:rsidRDefault="00407156" w:rsidP="00407156">
      <w:pPr>
        <w:spacing w:after="0" w:line="240" w:lineRule="auto"/>
        <w:jc w:val="center"/>
        <w:rPr>
          <w:sz w:val="28"/>
          <w:szCs w:val="28"/>
        </w:rPr>
      </w:pPr>
      <w:r w:rsidRPr="00261D6E">
        <w:rPr>
          <w:sz w:val="28"/>
          <w:szCs w:val="28"/>
        </w:rPr>
        <w:object w:dxaOrig="13895" w:dyaOrig="105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pt;height:396.75pt" o:ole="">
            <v:imagedata r:id="rId5" o:title="" cropbottom="1432f" cropright="2895f"/>
          </v:shape>
          <o:OLEObject Type="Embed" ProgID="Visio.Drawing.11" ShapeID="_x0000_i1025" DrawAspect="Content" ObjectID="_1755766635" r:id="rId6"/>
        </w:object>
      </w:r>
      <w:r>
        <w:rPr>
          <w:sz w:val="28"/>
          <w:szCs w:val="28"/>
        </w:rPr>
        <w:t xml:space="preserve">Рисунок В.1 -  Исходная структура данных </w:t>
      </w:r>
    </w:p>
    <w:p w:rsidR="00407156" w:rsidRDefault="00407156" w:rsidP="00407156">
      <w:pPr>
        <w:spacing w:after="0" w:line="240" w:lineRule="auto"/>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бронировании определенным постояльцем определенного номера, другой осуществляет чтение сведений о бронировании этого номера;</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типе конкретного номера, другой осуществляет чтение данных об этом номер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го изменяют цену определенного номера за сутки.</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бо всех забронированных номерах в гостинице (номер брони, номера, число комнат, тип номера, фамилия имя отчество постояльца, дата начала и окончания брони, наименование гостиницы, наименование агентства, цена за сутки);</w:t>
      </w:r>
    </w:p>
    <w:p w:rsidR="00407156" w:rsidRDefault="00407156" w:rsidP="00407156">
      <w:pPr>
        <w:spacing w:after="0" w:line="240" w:lineRule="auto"/>
        <w:ind w:firstLine="709"/>
        <w:jc w:val="both"/>
        <w:rPr>
          <w:sz w:val="28"/>
          <w:szCs w:val="28"/>
        </w:rPr>
      </w:pPr>
      <w:r>
        <w:rPr>
          <w:sz w:val="28"/>
          <w:szCs w:val="28"/>
        </w:rPr>
        <w:lastRenderedPageBreak/>
        <w:t>- отчет обо всех забронированных номерах определенного постояльца за указанный период;</w:t>
      </w:r>
    </w:p>
    <w:p w:rsidR="00407156" w:rsidRDefault="00407156" w:rsidP="00407156">
      <w:pPr>
        <w:spacing w:after="0" w:line="240" w:lineRule="auto"/>
        <w:ind w:firstLine="709"/>
        <w:jc w:val="both"/>
        <w:rPr>
          <w:sz w:val="28"/>
          <w:szCs w:val="28"/>
        </w:rPr>
      </w:pPr>
      <w:r>
        <w:rPr>
          <w:sz w:val="28"/>
          <w:szCs w:val="28"/>
        </w:rPr>
        <w:t>- отчет обо всех забронированных номерах в определенной гостинице;</w:t>
      </w:r>
    </w:p>
    <w:p w:rsidR="00407156" w:rsidRDefault="00407156" w:rsidP="00407156">
      <w:pPr>
        <w:spacing w:after="0" w:line="240" w:lineRule="auto"/>
        <w:ind w:firstLine="709"/>
        <w:jc w:val="both"/>
        <w:rPr>
          <w:sz w:val="28"/>
          <w:szCs w:val="28"/>
        </w:rPr>
      </w:pPr>
      <w:r>
        <w:rPr>
          <w:sz w:val="28"/>
          <w:szCs w:val="28"/>
        </w:rPr>
        <w:t xml:space="preserve">- отчет о заказах брони в заданную гостиницу через определенное агентство. </w:t>
      </w:r>
    </w:p>
    <w:p w:rsidR="00407156" w:rsidRDefault="00407156" w:rsidP="00407156">
      <w:pPr>
        <w:spacing w:after="0" w:line="240" w:lineRule="auto"/>
        <w:ind w:firstLine="709"/>
        <w:jc w:val="both"/>
        <w:rPr>
          <w:sz w:val="28"/>
          <w:szCs w:val="28"/>
        </w:rPr>
      </w:pPr>
      <w:r>
        <w:rPr>
          <w:sz w:val="28"/>
          <w:szCs w:val="28"/>
        </w:rPr>
        <w:br w:type="page"/>
      </w:r>
      <w:r>
        <w:rPr>
          <w:b/>
          <w:sz w:val="28"/>
          <w:szCs w:val="28"/>
        </w:rPr>
        <w:lastRenderedPageBreak/>
        <w:t>Вариант 2.</w:t>
      </w:r>
      <w:r>
        <w:rPr>
          <w:sz w:val="28"/>
          <w:szCs w:val="28"/>
        </w:rPr>
        <w:t xml:space="preserve"> Предметная область: “Продажа билетов в театр”.</w:t>
      </w:r>
    </w:p>
    <w:p w:rsidR="00407156" w:rsidRDefault="00407156" w:rsidP="00407156">
      <w:pPr>
        <w:spacing w:after="0" w:line="240" w:lineRule="auto"/>
        <w:rPr>
          <w:sz w:val="28"/>
          <w:szCs w:val="28"/>
        </w:rPr>
      </w:pPr>
    </w:p>
    <w:p w:rsidR="00407156" w:rsidRDefault="00407156" w:rsidP="00407156">
      <w:pPr>
        <w:spacing w:after="0" w:line="240" w:lineRule="auto"/>
        <w:jc w:val="center"/>
        <w:rPr>
          <w:sz w:val="28"/>
          <w:szCs w:val="28"/>
        </w:rPr>
      </w:pPr>
      <w:r w:rsidRPr="00261D6E">
        <w:rPr>
          <w:sz w:val="28"/>
          <w:szCs w:val="28"/>
        </w:rPr>
        <w:object w:dxaOrig="12353" w:dyaOrig="11064">
          <v:shape id="_x0000_i1026" type="#_x0000_t75" style="width:468.75pt;height:416.25pt" o:ole="">
            <v:imagedata r:id="rId7" o:title=""/>
          </v:shape>
          <o:OLEObject Type="Embed" ProgID="Visio.Drawing.11" ShapeID="_x0000_i1026" DrawAspect="Content" ObjectID="_1755766636" r:id="rId8"/>
        </w:object>
      </w:r>
      <w:r>
        <w:rPr>
          <w:sz w:val="28"/>
          <w:szCs w:val="28"/>
        </w:rPr>
        <w:t xml:space="preserve"> Рисунок В.2 -  Исходная структура данных </w:t>
      </w:r>
    </w:p>
    <w:p w:rsidR="00407156" w:rsidRDefault="00407156" w:rsidP="00407156">
      <w:pPr>
        <w:spacing w:after="0" w:line="240" w:lineRule="auto"/>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продаже билета определенному зрителю билета на определенный спектакль, другой осуществляет чтение сведений о продаже этого билета;</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типе конкретного спектакля,</w:t>
      </w:r>
      <w:r>
        <w:rPr>
          <w:rFonts w:ascii="Times New Roman" w:hAnsi="Times New Roman"/>
          <w:color w:val="FF99CC"/>
        </w:rPr>
        <w:t xml:space="preserve"> </w:t>
      </w:r>
      <w:r>
        <w:rPr>
          <w:rFonts w:ascii="Times New Roman" w:hAnsi="Times New Roman"/>
        </w:rPr>
        <w:t>другой осуществляет чтение данных об этом спектакл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билета на определенный спектакль.</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родажах билетов в театр (наименование спектакля, дата и время начала спектакля, тип </w:t>
      </w:r>
      <w:proofErr w:type="gramStart"/>
      <w:r>
        <w:rPr>
          <w:sz w:val="28"/>
          <w:szCs w:val="28"/>
        </w:rPr>
        <w:t>спектакля,  продолжительность</w:t>
      </w:r>
      <w:proofErr w:type="gramEnd"/>
      <w:r>
        <w:rPr>
          <w:sz w:val="28"/>
          <w:szCs w:val="28"/>
        </w:rPr>
        <w:t xml:space="preserve">, </w:t>
      </w:r>
      <w:r>
        <w:rPr>
          <w:sz w:val="28"/>
          <w:szCs w:val="28"/>
        </w:rPr>
        <w:lastRenderedPageBreak/>
        <w:t>наименование театра, зал, ряд, место, фамилия, имя, отчество зрителя, фамилия, имя, отчество кассира, цена, дата продажи);</w:t>
      </w:r>
    </w:p>
    <w:p w:rsidR="00407156" w:rsidRDefault="00407156" w:rsidP="00407156">
      <w:pPr>
        <w:spacing w:after="0" w:line="240" w:lineRule="auto"/>
        <w:ind w:firstLine="709"/>
        <w:jc w:val="both"/>
        <w:rPr>
          <w:sz w:val="28"/>
          <w:szCs w:val="28"/>
        </w:rPr>
      </w:pPr>
      <w:r>
        <w:rPr>
          <w:sz w:val="28"/>
          <w:szCs w:val="28"/>
        </w:rPr>
        <w:t>- отчет о продажах билетов, совершенных определенным зрителем;</w:t>
      </w:r>
    </w:p>
    <w:p w:rsidR="00407156" w:rsidRDefault="00407156" w:rsidP="00407156">
      <w:pPr>
        <w:spacing w:after="0" w:line="240" w:lineRule="auto"/>
        <w:ind w:firstLine="709"/>
        <w:jc w:val="both"/>
        <w:rPr>
          <w:sz w:val="28"/>
          <w:szCs w:val="28"/>
        </w:rPr>
      </w:pPr>
      <w:r>
        <w:rPr>
          <w:sz w:val="28"/>
          <w:szCs w:val="28"/>
        </w:rPr>
        <w:t>- отчет о продажах билетов на определенный спектакль в заданный период;</w:t>
      </w:r>
    </w:p>
    <w:p w:rsidR="00407156" w:rsidRDefault="00407156" w:rsidP="00407156">
      <w:pPr>
        <w:spacing w:after="0" w:line="240" w:lineRule="auto"/>
        <w:ind w:firstLine="709"/>
        <w:jc w:val="both"/>
        <w:rPr>
          <w:sz w:val="28"/>
          <w:szCs w:val="28"/>
        </w:rPr>
      </w:pPr>
      <w:r>
        <w:rPr>
          <w:sz w:val="28"/>
          <w:szCs w:val="28"/>
        </w:rPr>
        <w:t xml:space="preserve">- отчет о продажах </w:t>
      </w:r>
      <w:proofErr w:type="gramStart"/>
      <w:r>
        <w:rPr>
          <w:sz w:val="28"/>
          <w:szCs w:val="28"/>
        </w:rPr>
        <w:t>билетов,  реализованных</w:t>
      </w:r>
      <w:proofErr w:type="gramEnd"/>
      <w:r>
        <w:rPr>
          <w:sz w:val="28"/>
          <w:szCs w:val="28"/>
        </w:rPr>
        <w:t xml:space="preserve"> определенным кассиром;</w:t>
      </w:r>
    </w:p>
    <w:p w:rsidR="00407156" w:rsidRDefault="00407156" w:rsidP="00407156">
      <w:pPr>
        <w:spacing w:after="0" w:line="240" w:lineRule="auto"/>
        <w:ind w:firstLine="709"/>
        <w:jc w:val="both"/>
        <w:rPr>
          <w:sz w:val="28"/>
          <w:szCs w:val="28"/>
        </w:rPr>
      </w:pPr>
      <w:r>
        <w:rPr>
          <w:sz w:val="28"/>
          <w:szCs w:val="28"/>
        </w:rPr>
        <w:t>- билет определенного зрителя.</w:t>
      </w:r>
    </w:p>
    <w:p w:rsidR="00407156" w:rsidRDefault="00407156" w:rsidP="00407156">
      <w:pPr>
        <w:spacing w:after="0" w:line="240" w:lineRule="auto"/>
        <w:ind w:firstLine="720"/>
        <w:rPr>
          <w:sz w:val="28"/>
          <w:szCs w:val="28"/>
        </w:rPr>
      </w:pPr>
    </w:p>
    <w:p w:rsidR="00407156" w:rsidRDefault="00407156" w:rsidP="00407156">
      <w:pPr>
        <w:spacing w:after="0" w:line="240" w:lineRule="auto"/>
        <w:ind w:firstLine="709"/>
        <w:jc w:val="both"/>
        <w:rPr>
          <w:b/>
          <w:sz w:val="28"/>
          <w:szCs w:val="28"/>
        </w:rPr>
      </w:pP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3.</w:t>
      </w:r>
      <w:r>
        <w:rPr>
          <w:sz w:val="28"/>
          <w:szCs w:val="28"/>
        </w:rPr>
        <w:t xml:space="preserve"> Предметная область: “Оформление договоров на аренду офисных помещений”.</w:t>
      </w:r>
    </w:p>
    <w:p w:rsidR="00407156" w:rsidRDefault="00407156" w:rsidP="00407156">
      <w:pPr>
        <w:spacing w:after="0" w:line="240" w:lineRule="auto"/>
        <w:rPr>
          <w:sz w:val="16"/>
          <w:szCs w:val="16"/>
        </w:rPr>
      </w:pPr>
    </w:p>
    <w:p w:rsidR="00407156" w:rsidRDefault="00407156" w:rsidP="00407156">
      <w:pPr>
        <w:spacing w:after="0" w:line="240" w:lineRule="auto"/>
        <w:jc w:val="center"/>
        <w:rPr>
          <w:sz w:val="28"/>
          <w:szCs w:val="28"/>
        </w:rPr>
      </w:pPr>
      <w:r w:rsidRPr="00261D6E">
        <w:rPr>
          <w:sz w:val="28"/>
          <w:szCs w:val="28"/>
        </w:rPr>
        <w:object w:dxaOrig="13993" w:dyaOrig="10894">
          <v:shape id="_x0000_i1027" type="#_x0000_t75" style="width:477pt;height:425.25pt" o:ole="">
            <v:imagedata r:id="rId9" o:title="" cropright="2396f"/>
          </v:shape>
          <o:OLEObject Type="Embed" ProgID="Visio.Drawing.11" ShapeID="_x0000_i1027" DrawAspect="Content" ObjectID="_1755766637" r:id="rId10"/>
        </w:object>
      </w:r>
      <w:r>
        <w:rPr>
          <w:sz w:val="28"/>
          <w:szCs w:val="28"/>
        </w:rPr>
        <w:t xml:space="preserve"> Рисунок В.3 -  Исходная структура данных </w:t>
      </w:r>
    </w:p>
    <w:p w:rsidR="00407156" w:rsidRDefault="00407156" w:rsidP="00407156">
      <w:pPr>
        <w:spacing w:after="0" w:line="240" w:lineRule="auto"/>
        <w:ind w:firstLine="709"/>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б аренде определенного помещения определенной фирмой-арендатором, другой осуществляет чтение данных об аренде этого помещения;</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типе конкретного помещения, другой осуществляет чтение данных об этом помещении;</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определенного помещения за месяц.</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договорах на аренду </w:t>
      </w:r>
      <w:proofErr w:type="gramStart"/>
      <w:r>
        <w:rPr>
          <w:sz w:val="28"/>
          <w:szCs w:val="28"/>
        </w:rPr>
        <w:t>офисных  помещений</w:t>
      </w:r>
      <w:proofErr w:type="gramEnd"/>
      <w:r>
        <w:rPr>
          <w:sz w:val="28"/>
          <w:szCs w:val="28"/>
        </w:rPr>
        <w:t xml:space="preserve"> (номер договора, площадь помещения, адрес, цена за месяц, дата начала и окончания </w:t>
      </w:r>
      <w:r>
        <w:rPr>
          <w:sz w:val="28"/>
          <w:szCs w:val="28"/>
        </w:rPr>
        <w:lastRenderedPageBreak/>
        <w:t>аренды, фамилия, имя, отчество директора фирмы-арендатора, фамилия имя отчество директора фирмы-владельца офисного помещения, наименование фирмы арендатора и владельца офисного помещения);</w:t>
      </w:r>
    </w:p>
    <w:p w:rsidR="00407156" w:rsidRDefault="00407156" w:rsidP="00407156">
      <w:pPr>
        <w:spacing w:after="0" w:line="240" w:lineRule="auto"/>
        <w:ind w:firstLine="709"/>
        <w:jc w:val="both"/>
        <w:rPr>
          <w:sz w:val="28"/>
          <w:szCs w:val="28"/>
        </w:rPr>
      </w:pPr>
      <w:r>
        <w:rPr>
          <w:sz w:val="28"/>
          <w:szCs w:val="28"/>
        </w:rPr>
        <w:t xml:space="preserve">- отчет обо всех договорах на аренду определенной фирмы-владельца </w:t>
      </w:r>
      <w:proofErr w:type="gramStart"/>
      <w:r>
        <w:rPr>
          <w:sz w:val="28"/>
          <w:szCs w:val="28"/>
        </w:rPr>
        <w:t>офисных  помещений</w:t>
      </w:r>
      <w:proofErr w:type="gramEnd"/>
      <w:r>
        <w:rPr>
          <w:sz w:val="28"/>
          <w:szCs w:val="28"/>
        </w:rPr>
        <w:t xml:space="preserve"> за указанный период;</w:t>
      </w:r>
    </w:p>
    <w:p w:rsidR="00407156" w:rsidRDefault="00407156" w:rsidP="00407156">
      <w:pPr>
        <w:spacing w:after="0" w:line="240" w:lineRule="auto"/>
        <w:ind w:firstLine="709"/>
        <w:jc w:val="both"/>
        <w:rPr>
          <w:sz w:val="28"/>
          <w:szCs w:val="28"/>
        </w:rPr>
      </w:pPr>
      <w:r>
        <w:rPr>
          <w:sz w:val="28"/>
          <w:szCs w:val="28"/>
        </w:rPr>
        <w:t>- отчет обо всех договорах на аренду определенной фирмы-арендатора офисных помещений за указанный период;</w:t>
      </w:r>
    </w:p>
    <w:p w:rsidR="00407156" w:rsidRDefault="00407156" w:rsidP="00407156">
      <w:pPr>
        <w:spacing w:after="0" w:line="240" w:lineRule="auto"/>
        <w:ind w:firstLine="709"/>
        <w:jc w:val="both"/>
        <w:rPr>
          <w:sz w:val="28"/>
          <w:szCs w:val="28"/>
        </w:rPr>
      </w:pPr>
      <w:r>
        <w:rPr>
          <w:sz w:val="28"/>
          <w:szCs w:val="28"/>
        </w:rPr>
        <w:t xml:space="preserve">- отчет обо всех договорах на аренду определенного офисного помещения. </w:t>
      </w: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rPr>
          <w:sz w:val="28"/>
          <w:szCs w:val="28"/>
        </w:rPr>
      </w:pPr>
    </w:p>
    <w:p w:rsidR="00407156" w:rsidRDefault="00407156" w:rsidP="00407156">
      <w:pPr>
        <w:spacing w:after="0" w:line="240" w:lineRule="auto"/>
        <w:rPr>
          <w:sz w:val="28"/>
          <w:szCs w:val="28"/>
        </w:rPr>
      </w:pPr>
    </w:p>
    <w:p w:rsidR="00407156" w:rsidRDefault="00407156" w:rsidP="00407156">
      <w:pPr>
        <w:spacing w:after="0" w:line="240" w:lineRule="auto"/>
        <w:rPr>
          <w:sz w:val="28"/>
          <w:szCs w:val="28"/>
        </w:rPr>
      </w:pP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4.</w:t>
      </w:r>
      <w:r>
        <w:rPr>
          <w:sz w:val="28"/>
          <w:szCs w:val="28"/>
        </w:rPr>
        <w:t xml:space="preserve"> Предметная область: “Продажа путевок в турагентстве”.</w:t>
      </w: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jc w:val="center"/>
        <w:rPr>
          <w:sz w:val="28"/>
          <w:szCs w:val="28"/>
        </w:rPr>
      </w:pPr>
      <w:r w:rsidRPr="00261D6E">
        <w:rPr>
          <w:sz w:val="28"/>
          <w:szCs w:val="28"/>
        </w:rPr>
        <w:object w:dxaOrig="12764" w:dyaOrig="9953">
          <v:shape id="_x0000_i1028" type="#_x0000_t75" style="width:467.25pt;height:379.5pt" o:ole="">
            <v:imagedata r:id="rId11" o:title="" cropbottom="1432f"/>
          </v:shape>
          <o:OLEObject Type="Embed" ProgID="Visio.Drawing.11" ShapeID="_x0000_i1028" DrawAspect="Content" ObjectID="_1755766638" r:id="rId12"/>
        </w:object>
      </w:r>
      <w:r>
        <w:rPr>
          <w:sz w:val="28"/>
          <w:szCs w:val="28"/>
        </w:rPr>
        <w:t xml:space="preserve">          Рисунок В.4 -  Исходная структура данных </w:t>
      </w:r>
    </w:p>
    <w:p w:rsidR="00407156" w:rsidRDefault="00407156" w:rsidP="00407156">
      <w:pPr>
        <w:spacing w:after="0" w:line="240" w:lineRule="auto"/>
        <w:jc w:val="both"/>
        <w:rPr>
          <w:sz w:val="16"/>
          <w:szCs w:val="16"/>
        </w:rPr>
      </w:pPr>
    </w:p>
    <w:p w:rsidR="00407156" w:rsidRDefault="00407156" w:rsidP="00407156">
      <w:pPr>
        <w:spacing w:after="0" w:line="240" w:lineRule="auto"/>
        <w:ind w:firstLine="709"/>
        <w:jc w:val="both"/>
        <w:rPr>
          <w:sz w:val="28"/>
          <w:szCs w:val="28"/>
        </w:rPr>
      </w:pPr>
      <w:r>
        <w:rPr>
          <w:sz w:val="28"/>
          <w:szCs w:val="28"/>
        </w:rPr>
        <w:t xml:space="preserve"> 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продаже путевки определенному туристу в определенный отель, другой осуществляет чтение сведений о продаже этой путевки;</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классе обслуживания отеля, другой осуществляет чтение данных об этом отел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путевки определенного туриста.</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родажах путевок в турагентстве (номер путевки, фамилия, имя, отчество туриста, дата оформления путевки, </w:t>
      </w:r>
      <w:proofErr w:type="gramStart"/>
      <w:r>
        <w:rPr>
          <w:sz w:val="28"/>
          <w:szCs w:val="28"/>
        </w:rPr>
        <w:t>наименование  страны</w:t>
      </w:r>
      <w:proofErr w:type="gramEnd"/>
      <w:r>
        <w:rPr>
          <w:sz w:val="28"/>
          <w:szCs w:val="28"/>
        </w:rPr>
        <w:t>, наименование отеля, класс обслуживания, наименование турагентства, туроператора, дата отправки, дата прибытия, цена);</w:t>
      </w:r>
    </w:p>
    <w:p w:rsidR="00407156" w:rsidRDefault="00407156" w:rsidP="00407156">
      <w:pPr>
        <w:spacing w:after="0" w:line="240" w:lineRule="auto"/>
        <w:ind w:firstLine="709"/>
        <w:jc w:val="both"/>
        <w:rPr>
          <w:sz w:val="28"/>
          <w:szCs w:val="28"/>
        </w:rPr>
      </w:pPr>
      <w:r>
        <w:rPr>
          <w:sz w:val="28"/>
          <w:szCs w:val="28"/>
        </w:rPr>
        <w:t>- отчет о путевках, оформленных определенным покупателем;</w:t>
      </w:r>
    </w:p>
    <w:p w:rsidR="00407156" w:rsidRDefault="00407156" w:rsidP="00407156">
      <w:pPr>
        <w:spacing w:after="0" w:line="240" w:lineRule="auto"/>
        <w:ind w:firstLine="709"/>
        <w:jc w:val="both"/>
        <w:rPr>
          <w:sz w:val="28"/>
          <w:szCs w:val="28"/>
        </w:rPr>
      </w:pPr>
      <w:r>
        <w:rPr>
          <w:sz w:val="28"/>
          <w:szCs w:val="28"/>
        </w:rPr>
        <w:t>- отчет о продажах путевок в определенном турагентстве в заданный период;</w:t>
      </w:r>
    </w:p>
    <w:p w:rsidR="00407156" w:rsidRDefault="00407156" w:rsidP="00407156">
      <w:pPr>
        <w:spacing w:after="0" w:line="240" w:lineRule="auto"/>
        <w:ind w:firstLine="709"/>
        <w:jc w:val="both"/>
        <w:rPr>
          <w:sz w:val="28"/>
          <w:szCs w:val="28"/>
        </w:rPr>
      </w:pPr>
      <w:r>
        <w:rPr>
          <w:sz w:val="28"/>
          <w:szCs w:val="28"/>
        </w:rPr>
        <w:lastRenderedPageBreak/>
        <w:t xml:space="preserve">- отчет о продажах путевок в заданный отель через определенное турагентство. </w:t>
      </w: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5.</w:t>
      </w:r>
      <w:r>
        <w:rPr>
          <w:sz w:val="28"/>
          <w:szCs w:val="28"/>
        </w:rPr>
        <w:t xml:space="preserve"> Предметная область: “Регистрация транспортных средств”.</w:t>
      </w:r>
    </w:p>
    <w:p w:rsidR="00407156" w:rsidRDefault="00407156" w:rsidP="00407156">
      <w:pPr>
        <w:spacing w:after="0" w:line="240" w:lineRule="auto"/>
        <w:ind w:firstLine="720"/>
        <w:jc w:val="both"/>
        <w:rPr>
          <w:sz w:val="16"/>
          <w:szCs w:val="16"/>
        </w:rPr>
      </w:pPr>
    </w:p>
    <w:p w:rsidR="00407156" w:rsidRDefault="00407156" w:rsidP="00407156">
      <w:pPr>
        <w:spacing w:after="0" w:line="240" w:lineRule="auto"/>
        <w:jc w:val="center"/>
        <w:rPr>
          <w:sz w:val="28"/>
          <w:szCs w:val="28"/>
        </w:rPr>
      </w:pPr>
      <w:r w:rsidRPr="00261D6E">
        <w:rPr>
          <w:sz w:val="28"/>
          <w:szCs w:val="28"/>
        </w:rPr>
        <w:object w:dxaOrig="13502" w:dyaOrig="11935">
          <v:shape id="_x0000_i1029" type="#_x0000_t75" style="width:486pt;height:417pt" o:ole="">
            <v:imagedata r:id="rId13" o:title="" cropbottom="1875f"/>
          </v:shape>
          <o:OLEObject Type="Embed" ProgID="Visio.Drawing.11" ShapeID="_x0000_i1029" DrawAspect="Content" ObjectID="_1755766639" r:id="rId14"/>
        </w:object>
      </w:r>
      <w:r>
        <w:rPr>
          <w:sz w:val="28"/>
          <w:szCs w:val="28"/>
        </w:rPr>
        <w:t xml:space="preserve"> Рисунок В.5 -  Исходная структура данных </w:t>
      </w:r>
    </w:p>
    <w:p w:rsidR="00407156" w:rsidRDefault="00407156" w:rsidP="00407156">
      <w:pPr>
        <w:spacing w:after="0" w:line="240" w:lineRule="auto"/>
        <w:ind w:firstLine="709"/>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регистрации определенного транспортного средства определенным автовладельцем, другой осуществляет чтение данных об этой регистрации;</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цвете транспортного средства, другой осуществляет чтение данных об этом транспортном средств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адрес определенного автовладельца.</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 регистрации всех транспортных средств (наименование марки, модели, цвета автомобиля, тип кузова, страны, фамилия, имя, отчество автовладельца, серия, номер документа-права, адрес автовладельца дата регистрации);</w:t>
      </w:r>
    </w:p>
    <w:p w:rsidR="00407156" w:rsidRDefault="00407156" w:rsidP="00407156">
      <w:pPr>
        <w:spacing w:after="0" w:line="240" w:lineRule="auto"/>
        <w:ind w:firstLine="709"/>
        <w:jc w:val="both"/>
        <w:rPr>
          <w:sz w:val="28"/>
          <w:szCs w:val="28"/>
        </w:rPr>
      </w:pPr>
      <w:r>
        <w:rPr>
          <w:sz w:val="28"/>
          <w:szCs w:val="28"/>
        </w:rPr>
        <w:lastRenderedPageBreak/>
        <w:t>- отчет о регистрации всех транспортных средств, совершенных определенным автовладельцем;</w:t>
      </w:r>
    </w:p>
    <w:p w:rsidR="00407156" w:rsidRDefault="00407156" w:rsidP="00407156">
      <w:pPr>
        <w:spacing w:after="0" w:line="240" w:lineRule="auto"/>
        <w:ind w:firstLine="709"/>
        <w:jc w:val="both"/>
        <w:rPr>
          <w:sz w:val="28"/>
          <w:szCs w:val="28"/>
        </w:rPr>
      </w:pPr>
      <w:r>
        <w:rPr>
          <w:sz w:val="28"/>
          <w:szCs w:val="28"/>
        </w:rPr>
        <w:t>- отчет обо всех регистрациях определенного транспортного средства;</w:t>
      </w:r>
    </w:p>
    <w:p w:rsidR="00407156" w:rsidRDefault="00407156" w:rsidP="00407156">
      <w:pPr>
        <w:spacing w:after="0" w:line="240" w:lineRule="auto"/>
        <w:ind w:firstLine="709"/>
        <w:jc w:val="both"/>
        <w:rPr>
          <w:sz w:val="28"/>
          <w:szCs w:val="28"/>
        </w:rPr>
      </w:pPr>
      <w:r>
        <w:rPr>
          <w:sz w:val="28"/>
          <w:szCs w:val="28"/>
        </w:rPr>
        <w:t xml:space="preserve">- отчет о регистрации транспортных средств определенной </w:t>
      </w:r>
      <w:proofErr w:type="gramStart"/>
      <w:r>
        <w:rPr>
          <w:sz w:val="28"/>
          <w:szCs w:val="28"/>
        </w:rPr>
        <w:t>марки  и</w:t>
      </w:r>
      <w:proofErr w:type="gramEnd"/>
      <w:r>
        <w:rPr>
          <w:sz w:val="28"/>
          <w:szCs w:val="28"/>
        </w:rPr>
        <w:t xml:space="preserve"> страны.</w:t>
      </w:r>
    </w:p>
    <w:p w:rsidR="00407156" w:rsidRDefault="00407156" w:rsidP="00407156">
      <w:pPr>
        <w:spacing w:after="0" w:line="240" w:lineRule="auto"/>
        <w:ind w:firstLine="720"/>
        <w:rPr>
          <w:sz w:val="28"/>
          <w:szCs w:val="28"/>
        </w:rPr>
      </w:pPr>
      <w:r>
        <w:rPr>
          <w:b/>
          <w:sz w:val="28"/>
          <w:szCs w:val="28"/>
        </w:rPr>
        <w:br w:type="page"/>
      </w:r>
      <w:r>
        <w:rPr>
          <w:b/>
          <w:sz w:val="28"/>
          <w:szCs w:val="28"/>
        </w:rPr>
        <w:lastRenderedPageBreak/>
        <w:t>Вариант 6.</w:t>
      </w:r>
      <w:r>
        <w:rPr>
          <w:sz w:val="28"/>
          <w:szCs w:val="28"/>
        </w:rPr>
        <w:t xml:space="preserve"> Предметная область: “Продажа билетов на авиарейсы”.</w:t>
      </w:r>
    </w:p>
    <w:p w:rsidR="00407156" w:rsidRDefault="00407156" w:rsidP="00407156">
      <w:pPr>
        <w:spacing w:after="0" w:line="240" w:lineRule="auto"/>
        <w:ind w:firstLine="720"/>
        <w:rPr>
          <w:sz w:val="28"/>
          <w:szCs w:val="28"/>
        </w:rPr>
      </w:pPr>
    </w:p>
    <w:p w:rsidR="00407156" w:rsidRDefault="00407156" w:rsidP="00407156">
      <w:pPr>
        <w:spacing w:after="0" w:line="240" w:lineRule="auto"/>
        <w:jc w:val="center"/>
        <w:rPr>
          <w:sz w:val="28"/>
          <w:szCs w:val="28"/>
        </w:rPr>
      </w:pPr>
      <w:r w:rsidRPr="00261D6E">
        <w:rPr>
          <w:sz w:val="28"/>
          <w:szCs w:val="28"/>
        </w:rPr>
        <w:object w:dxaOrig="13691" w:dyaOrig="14210">
          <v:shape id="_x0000_i1030" type="#_x0000_t75" style="width:468pt;height:488.25pt" o:ole="">
            <v:imagedata r:id="rId15" o:title="" cropbottom="-256f" cropright="701f"/>
          </v:shape>
          <o:OLEObject Type="Embed" ProgID="Visio.Drawing.11" ShapeID="_x0000_i1030" DrawAspect="Content" ObjectID="_1755766640" r:id="rId16"/>
        </w:object>
      </w:r>
      <w:r>
        <w:rPr>
          <w:sz w:val="28"/>
          <w:szCs w:val="28"/>
        </w:rPr>
        <w:t xml:space="preserve"> Рисунок В.6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продаже определенному пассажиру билета на определенный авиарейс в определенную страну и отель, другой осуществляет чтение сведений о продаже этого билета;</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б аэропорте вылета определенного авиарейса, другой осуществляет чтение данных об этом авиарейс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билета определенного пассажира.</w:t>
      </w:r>
    </w:p>
    <w:p w:rsidR="00407156" w:rsidRDefault="00407156" w:rsidP="00407156">
      <w:pPr>
        <w:spacing w:after="0" w:line="240" w:lineRule="auto"/>
        <w:ind w:firstLine="709"/>
        <w:jc w:val="both"/>
        <w:rPr>
          <w:sz w:val="28"/>
          <w:szCs w:val="28"/>
        </w:rPr>
      </w:pPr>
      <w:r>
        <w:rPr>
          <w:sz w:val="28"/>
          <w:szCs w:val="28"/>
        </w:rPr>
        <w:lastRenderedPageBreak/>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родажах билетов на авиарейсы (фамилия имя отчество пассажира, дата, время вылета, время прилета, наименование населенного пункта и страны прилета, номер авиарейса, модель и марка самолета, наименование авиакомпании, класс обслуживания, номер места, дата продажи, фамилия, имя, отчество </w:t>
      </w:r>
      <w:proofErr w:type="gramStart"/>
      <w:r>
        <w:rPr>
          <w:sz w:val="28"/>
          <w:szCs w:val="28"/>
        </w:rPr>
        <w:t>кассира,  цена</w:t>
      </w:r>
      <w:proofErr w:type="gramEnd"/>
      <w:r>
        <w:rPr>
          <w:sz w:val="28"/>
          <w:szCs w:val="28"/>
        </w:rPr>
        <w:t xml:space="preserve"> билета);</w:t>
      </w:r>
    </w:p>
    <w:p w:rsidR="00407156" w:rsidRDefault="00407156" w:rsidP="00407156">
      <w:pPr>
        <w:spacing w:after="0" w:line="240" w:lineRule="auto"/>
        <w:ind w:firstLine="709"/>
        <w:jc w:val="both"/>
        <w:rPr>
          <w:sz w:val="28"/>
          <w:szCs w:val="28"/>
        </w:rPr>
      </w:pPr>
      <w:r>
        <w:rPr>
          <w:sz w:val="28"/>
          <w:szCs w:val="28"/>
        </w:rPr>
        <w:t>- отчет о продажах билетов на авиарейсы в определенный населенный пункт в заданный период определенной авиакомпанией;</w:t>
      </w:r>
    </w:p>
    <w:p w:rsidR="00407156" w:rsidRDefault="00407156" w:rsidP="00407156">
      <w:pPr>
        <w:spacing w:after="0" w:line="240" w:lineRule="auto"/>
        <w:ind w:firstLine="709"/>
        <w:jc w:val="both"/>
        <w:rPr>
          <w:sz w:val="28"/>
          <w:szCs w:val="28"/>
        </w:rPr>
      </w:pPr>
      <w:r>
        <w:rPr>
          <w:sz w:val="28"/>
          <w:szCs w:val="28"/>
        </w:rPr>
        <w:t xml:space="preserve">- отчет о продажах </w:t>
      </w:r>
      <w:proofErr w:type="gramStart"/>
      <w:r>
        <w:rPr>
          <w:sz w:val="28"/>
          <w:szCs w:val="28"/>
        </w:rPr>
        <w:t>билетов,  реализованных</w:t>
      </w:r>
      <w:proofErr w:type="gramEnd"/>
      <w:r>
        <w:rPr>
          <w:sz w:val="28"/>
          <w:szCs w:val="28"/>
        </w:rPr>
        <w:t xml:space="preserve"> определенным кассиром;</w:t>
      </w:r>
    </w:p>
    <w:p w:rsidR="00407156" w:rsidRDefault="00407156" w:rsidP="00407156">
      <w:pPr>
        <w:spacing w:after="0" w:line="240" w:lineRule="auto"/>
        <w:ind w:firstLine="709"/>
        <w:jc w:val="both"/>
        <w:rPr>
          <w:sz w:val="28"/>
          <w:szCs w:val="28"/>
        </w:rPr>
      </w:pPr>
      <w:r>
        <w:rPr>
          <w:sz w:val="28"/>
          <w:szCs w:val="28"/>
        </w:rPr>
        <w:t>- билет определенного пассажира.</w:t>
      </w:r>
    </w:p>
    <w:p w:rsidR="00407156" w:rsidRDefault="00407156" w:rsidP="00407156">
      <w:pPr>
        <w:spacing w:after="0" w:line="240" w:lineRule="auto"/>
        <w:ind w:firstLine="540"/>
        <w:jc w:val="both"/>
        <w:rPr>
          <w:sz w:val="28"/>
          <w:szCs w:val="28"/>
        </w:rPr>
      </w:pPr>
      <w:r>
        <w:rPr>
          <w:b/>
          <w:sz w:val="28"/>
          <w:szCs w:val="28"/>
        </w:rPr>
        <w:br w:type="page"/>
      </w:r>
      <w:r>
        <w:rPr>
          <w:b/>
          <w:sz w:val="28"/>
          <w:szCs w:val="28"/>
        </w:rPr>
        <w:lastRenderedPageBreak/>
        <w:t>Вариант 7.</w:t>
      </w:r>
      <w:r>
        <w:rPr>
          <w:sz w:val="28"/>
          <w:szCs w:val="28"/>
        </w:rPr>
        <w:t xml:space="preserve"> Предметная область: “Оформление протоколов правонарушений автовладельцев”.</w:t>
      </w:r>
    </w:p>
    <w:p w:rsidR="00407156" w:rsidRDefault="00407156" w:rsidP="00407156">
      <w:pPr>
        <w:spacing w:after="0" w:line="240" w:lineRule="auto"/>
        <w:ind w:firstLine="540"/>
        <w:jc w:val="both"/>
        <w:rPr>
          <w:sz w:val="28"/>
          <w:szCs w:val="28"/>
        </w:rPr>
      </w:pPr>
    </w:p>
    <w:p w:rsidR="00407156" w:rsidRDefault="00407156" w:rsidP="00407156">
      <w:pPr>
        <w:spacing w:after="0" w:line="240" w:lineRule="auto"/>
        <w:jc w:val="center"/>
        <w:rPr>
          <w:sz w:val="28"/>
          <w:szCs w:val="28"/>
        </w:rPr>
      </w:pPr>
      <w:r w:rsidRPr="00261D6E">
        <w:rPr>
          <w:sz w:val="28"/>
          <w:szCs w:val="28"/>
        </w:rPr>
        <w:object w:dxaOrig="13927" w:dyaOrig="12317">
          <v:shape id="_x0000_i1031" type="#_x0000_t75" style="width:477pt;height:454.5pt" o:ole="">
            <v:imagedata r:id="rId17" o:title="" cropright="2311f"/>
          </v:shape>
          <o:OLEObject Type="Embed" ProgID="Visio.Drawing.11" ShapeID="_x0000_i1031" DrawAspect="Content" ObjectID="_1755766641" r:id="rId18"/>
        </w:object>
      </w:r>
      <w:r>
        <w:rPr>
          <w:sz w:val="28"/>
          <w:szCs w:val="28"/>
        </w:rPr>
        <w:t xml:space="preserve"> Рисунок В.7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б оформлении протокола правонарушения определенным автовладельцем на определенном транспортном средстве, другой осуществляет чтение данных из этого протокола;</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цвете транспортного средства, другой осуществляет чтение данных об этом транспортном средстве;</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3)</w:t>
      </w:r>
      <w:r>
        <w:rPr>
          <w:rFonts w:ascii="Times New Roman" w:hAnsi="Times New Roman"/>
          <w:color w:val="FF99CC"/>
        </w:rPr>
        <w:t xml:space="preserve"> </w:t>
      </w:r>
      <w:r>
        <w:rPr>
          <w:rFonts w:ascii="Times New Roman" w:hAnsi="Times New Roman"/>
        </w:rPr>
        <w:t>несколько пользователей одновременно изменяют адрес определенного автовладельца.</w:t>
      </w:r>
    </w:p>
    <w:p w:rsidR="00407156" w:rsidRDefault="00407156" w:rsidP="00407156">
      <w:pPr>
        <w:spacing w:after="0" w:line="240" w:lineRule="auto"/>
        <w:ind w:firstLine="709"/>
        <w:jc w:val="both"/>
        <w:rPr>
          <w:sz w:val="28"/>
          <w:szCs w:val="28"/>
        </w:rPr>
      </w:pPr>
      <w:r>
        <w:rPr>
          <w:sz w:val="28"/>
          <w:szCs w:val="28"/>
        </w:rPr>
        <w:lastRenderedPageBreak/>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бо всех правонарушениях автовладельцев (номер протокола, дата и время правонарушения, фамилия, имя, отчество автовладельца, модель и государственный номер автомобиля, наименование правонарушения, фамилия, имя, отчество автоинспектора, номер статьи);</w:t>
      </w:r>
    </w:p>
    <w:p w:rsidR="00407156" w:rsidRDefault="00407156" w:rsidP="00407156">
      <w:pPr>
        <w:spacing w:after="0" w:line="240" w:lineRule="auto"/>
        <w:ind w:firstLine="709"/>
        <w:jc w:val="both"/>
        <w:rPr>
          <w:sz w:val="28"/>
          <w:szCs w:val="28"/>
        </w:rPr>
      </w:pPr>
      <w:r>
        <w:rPr>
          <w:sz w:val="28"/>
          <w:szCs w:val="28"/>
        </w:rPr>
        <w:t>- отчет о протоколах правонарушений, оформленных определенным автоинспектором;</w:t>
      </w:r>
    </w:p>
    <w:p w:rsidR="00407156" w:rsidRDefault="00407156" w:rsidP="00407156">
      <w:pPr>
        <w:spacing w:after="0" w:line="240" w:lineRule="auto"/>
        <w:ind w:firstLine="709"/>
        <w:jc w:val="both"/>
        <w:rPr>
          <w:sz w:val="28"/>
          <w:szCs w:val="28"/>
        </w:rPr>
      </w:pPr>
      <w:r>
        <w:rPr>
          <w:sz w:val="28"/>
          <w:szCs w:val="28"/>
        </w:rPr>
        <w:t>- отчет об оформлении протоколов правонарушений автовладельцев по определенному виду правонарушений и определенной статье;</w:t>
      </w:r>
    </w:p>
    <w:p w:rsidR="00407156" w:rsidRDefault="00407156" w:rsidP="00407156">
      <w:pPr>
        <w:spacing w:after="0" w:line="240" w:lineRule="auto"/>
        <w:ind w:firstLine="709"/>
        <w:jc w:val="both"/>
        <w:rPr>
          <w:sz w:val="28"/>
          <w:szCs w:val="28"/>
        </w:rPr>
      </w:pPr>
      <w:r>
        <w:rPr>
          <w:sz w:val="28"/>
          <w:szCs w:val="28"/>
        </w:rPr>
        <w:t xml:space="preserve">- отчет </w:t>
      </w:r>
      <w:proofErr w:type="gramStart"/>
      <w:r>
        <w:rPr>
          <w:sz w:val="28"/>
          <w:szCs w:val="28"/>
        </w:rPr>
        <w:t>о  правонарушениях</w:t>
      </w:r>
      <w:proofErr w:type="gramEnd"/>
      <w:r>
        <w:rPr>
          <w:sz w:val="28"/>
          <w:szCs w:val="28"/>
        </w:rPr>
        <w:t>, совершенных определенным автовладельцем за определенный период;</w:t>
      </w:r>
    </w:p>
    <w:p w:rsidR="00407156" w:rsidRDefault="00407156" w:rsidP="00407156">
      <w:pPr>
        <w:spacing w:after="0" w:line="240" w:lineRule="auto"/>
        <w:ind w:firstLine="709"/>
        <w:jc w:val="both"/>
        <w:rPr>
          <w:sz w:val="28"/>
          <w:szCs w:val="28"/>
        </w:rPr>
      </w:pPr>
      <w:r>
        <w:rPr>
          <w:sz w:val="28"/>
          <w:szCs w:val="28"/>
        </w:rPr>
        <w:t>- протокол определенного правонарушения автовладельца.</w:t>
      </w: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8.</w:t>
      </w:r>
      <w:r>
        <w:rPr>
          <w:sz w:val="28"/>
          <w:szCs w:val="28"/>
        </w:rPr>
        <w:t xml:space="preserve"> Предметная область: “Продажа мягкой мебели”.</w:t>
      </w: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jc w:val="center"/>
        <w:rPr>
          <w:sz w:val="16"/>
          <w:szCs w:val="16"/>
        </w:rPr>
      </w:pPr>
      <w:r w:rsidRPr="00261D6E">
        <w:rPr>
          <w:sz w:val="28"/>
          <w:szCs w:val="28"/>
        </w:rPr>
        <w:object w:dxaOrig="13802" w:dyaOrig="12709">
          <v:shape id="_x0000_i1032" type="#_x0000_t75" style="width:477pt;height:443.25pt" o:ole="">
            <v:imagedata r:id="rId19" o:title="" cropbottom="630f" cropright="2441f"/>
          </v:shape>
          <o:OLEObject Type="Embed" ProgID="Visio.Drawing.11" ShapeID="_x0000_i1032" DrawAspect="Content" ObjectID="_1755766642" r:id="rId20"/>
        </w:object>
      </w:r>
      <w:r>
        <w:rPr>
          <w:sz w:val="28"/>
          <w:szCs w:val="28"/>
        </w:rPr>
        <w:t xml:space="preserve"> Рисунок В.8 -  Исходная структура данных </w:t>
      </w:r>
    </w:p>
    <w:p w:rsidR="00407156" w:rsidRDefault="00407156" w:rsidP="00407156">
      <w:pPr>
        <w:spacing w:after="0" w:line="240" w:lineRule="auto"/>
        <w:ind w:firstLine="709"/>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 xml:space="preserve">1) один пользователь осуществляет добавление данных о продаже определенной мягкой мебели определенному покупателю, другой осуществляет чтение сведений об </w:t>
      </w:r>
      <w:proofErr w:type="gramStart"/>
      <w:r>
        <w:rPr>
          <w:rFonts w:ascii="Times New Roman" w:hAnsi="Times New Roman"/>
        </w:rPr>
        <w:t>этой  продаже</w:t>
      </w:r>
      <w:proofErr w:type="gramEnd"/>
      <w:r>
        <w:rPr>
          <w:rFonts w:ascii="Times New Roman" w:hAnsi="Times New Roman"/>
        </w:rPr>
        <w:t>;</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б адресе покупателя, другой осуществляет чтение данных об этом покупател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определенной мягкой мебели.</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родажах мягкой мебели (номер накладной, наименование </w:t>
      </w:r>
      <w:proofErr w:type="gramStart"/>
      <w:r>
        <w:rPr>
          <w:sz w:val="28"/>
          <w:szCs w:val="28"/>
        </w:rPr>
        <w:t>мягкой  мебели</w:t>
      </w:r>
      <w:proofErr w:type="gramEnd"/>
      <w:r>
        <w:rPr>
          <w:sz w:val="28"/>
          <w:szCs w:val="28"/>
        </w:rPr>
        <w:t xml:space="preserve">, высота и ширина мягкой мебели, материал, </w:t>
      </w:r>
      <w:r>
        <w:rPr>
          <w:sz w:val="28"/>
          <w:szCs w:val="28"/>
        </w:rPr>
        <w:lastRenderedPageBreak/>
        <w:t>цвет, фирма-производитель, фамилия, имя, отчество покупателя, фамилия, имя, отчество продавца, цена, дата продажи);</w:t>
      </w:r>
    </w:p>
    <w:p w:rsidR="00407156" w:rsidRDefault="00407156" w:rsidP="00407156">
      <w:pPr>
        <w:spacing w:after="0" w:line="240" w:lineRule="auto"/>
        <w:ind w:firstLine="709"/>
        <w:jc w:val="both"/>
        <w:rPr>
          <w:sz w:val="28"/>
          <w:szCs w:val="28"/>
        </w:rPr>
      </w:pPr>
      <w:r>
        <w:rPr>
          <w:sz w:val="28"/>
          <w:szCs w:val="28"/>
        </w:rPr>
        <w:t>- отчет обо всех продажах мягкой мебели определенному покупателю;</w:t>
      </w:r>
    </w:p>
    <w:p w:rsidR="00407156" w:rsidRDefault="00407156" w:rsidP="00407156">
      <w:pPr>
        <w:spacing w:after="0" w:line="240" w:lineRule="auto"/>
        <w:ind w:firstLine="709"/>
        <w:jc w:val="both"/>
        <w:rPr>
          <w:sz w:val="28"/>
          <w:szCs w:val="28"/>
        </w:rPr>
      </w:pPr>
      <w:r>
        <w:rPr>
          <w:sz w:val="28"/>
          <w:szCs w:val="28"/>
        </w:rPr>
        <w:t>- отчет о продажах мягкой мебели определенной фирмы-производителя в заданный период;</w:t>
      </w:r>
    </w:p>
    <w:p w:rsidR="00407156" w:rsidRDefault="00407156" w:rsidP="00407156">
      <w:pPr>
        <w:spacing w:after="0" w:line="240" w:lineRule="auto"/>
        <w:ind w:firstLine="709"/>
        <w:jc w:val="both"/>
        <w:rPr>
          <w:sz w:val="28"/>
          <w:szCs w:val="28"/>
        </w:rPr>
      </w:pPr>
      <w:r>
        <w:rPr>
          <w:sz w:val="28"/>
          <w:szCs w:val="28"/>
        </w:rPr>
        <w:t>- отчет о продажах мягкой мебели, реализованной определенным продавцом;</w:t>
      </w:r>
    </w:p>
    <w:p w:rsidR="00407156" w:rsidRDefault="00407156" w:rsidP="00407156">
      <w:pPr>
        <w:spacing w:after="0" w:line="240" w:lineRule="auto"/>
        <w:ind w:firstLine="709"/>
        <w:jc w:val="both"/>
        <w:rPr>
          <w:sz w:val="28"/>
          <w:szCs w:val="28"/>
        </w:rPr>
      </w:pPr>
      <w:r>
        <w:rPr>
          <w:sz w:val="28"/>
          <w:szCs w:val="28"/>
        </w:rPr>
        <w:t>- накладная на продажу мягкой мебели определенного покупателя.</w:t>
      </w: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9.</w:t>
      </w:r>
      <w:r>
        <w:rPr>
          <w:sz w:val="28"/>
          <w:szCs w:val="28"/>
        </w:rPr>
        <w:t xml:space="preserve"> Предметная область: “Учет успеваемости студентов по дисциплинам”.</w:t>
      </w:r>
    </w:p>
    <w:p w:rsidR="00407156" w:rsidRDefault="00407156" w:rsidP="00407156">
      <w:pPr>
        <w:spacing w:after="0" w:line="240" w:lineRule="auto"/>
        <w:rPr>
          <w:sz w:val="28"/>
          <w:szCs w:val="28"/>
        </w:rPr>
      </w:pPr>
    </w:p>
    <w:p w:rsidR="00407156" w:rsidRDefault="00407156" w:rsidP="00407156">
      <w:pPr>
        <w:spacing w:after="0" w:line="240" w:lineRule="auto"/>
        <w:jc w:val="center"/>
        <w:rPr>
          <w:sz w:val="16"/>
          <w:szCs w:val="16"/>
        </w:rPr>
      </w:pPr>
      <w:r w:rsidRPr="00261D6E">
        <w:rPr>
          <w:sz w:val="28"/>
          <w:szCs w:val="28"/>
        </w:rPr>
        <w:object w:dxaOrig="14081" w:dyaOrig="14224">
          <v:shape id="_x0000_i1033" type="#_x0000_t75" style="width:477pt;height:508.5pt" o:ole="">
            <v:imagedata r:id="rId21" o:title="" cropright="2828f"/>
          </v:shape>
          <o:OLEObject Type="Embed" ProgID="Visio.Drawing.11" ShapeID="_x0000_i1033" DrawAspect="Content" ObjectID="_1755766643" r:id="rId22"/>
        </w:object>
      </w:r>
      <w:r>
        <w:rPr>
          <w:sz w:val="28"/>
          <w:szCs w:val="28"/>
        </w:rPr>
        <w:t xml:space="preserve"> Рисунок В.9 -  Исходная структура данных </w:t>
      </w:r>
    </w:p>
    <w:p w:rsidR="00407156" w:rsidRDefault="00407156" w:rsidP="00407156">
      <w:pPr>
        <w:spacing w:after="0" w:line="240" w:lineRule="auto"/>
        <w:ind w:firstLine="709"/>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 xml:space="preserve">1) один пользователь осуществляет добавление данных об успеваемости студентов в аттестационную ведомость, другой осуществляет чтение </w:t>
      </w:r>
      <w:proofErr w:type="gramStart"/>
      <w:r>
        <w:rPr>
          <w:rFonts w:ascii="Times New Roman" w:hAnsi="Times New Roman"/>
        </w:rPr>
        <w:t>данных  из</w:t>
      </w:r>
      <w:proofErr w:type="gramEnd"/>
      <w:r>
        <w:rPr>
          <w:rFonts w:ascii="Times New Roman" w:hAnsi="Times New Roman"/>
        </w:rPr>
        <w:t xml:space="preserve"> этой аттестационной ведомости;</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должности преподавателя, другой осуществляет чтение данных об этом преподавателе;</w:t>
      </w:r>
    </w:p>
    <w:p w:rsidR="00407156" w:rsidRDefault="00407156" w:rsidP="00407156">
      <w:pPr>
        <w:pStyle w:val="a"/>
        <w:numPr>
          <w:ilvl w:val="0"/>
          <w:numId w:val="0"/>
        </w:numPr>
        <w:ind w:firstLine="709"/>
        <w:rPr>
          <w:rFonts w:ascii="Times New Roman" w:hAnsi="Times New Roman"/>
        </w:rPr>
      </w:pPr>
      <w:r>
        <w:rPr>
          <w:rFonts w:ascii="Times New Roman" w:hAnsi="Times New Roman"/>
        </w:rPr>
        <w:t xml:space="preserve">3) несколько пользователей одновременно изменяют </w:t>
      </w:r>
      <w:proofErr w:type="gramStart"/>
      <w:r>
        <w:rPr>
          <w:rFonts w:ascii="Times New Roman" w:hAnsi="Times New Roman"/>
        </w:rPr>
        <w:t>оценку  определенного</w:t>
      </w:r>
      <w:proofErr w:type="gramEnd"/>
      <w:r>
        <w:rPr>
          <w:rFonts w:ascii="Times New Roman" w:hAnsi="Times New Roman"/>
        </w:rPr>
        <w:t xml:space="preserve"> студента по определенной дисциплине.</w:t>
      </w:r>
    </w:p>
    <w:p w:rsidR="00407156" w:rsidRDefault="00407156" w:rsidP="00407156">
      <w:pPr>
        <w:spacing w:after="0" w:line="240" w:lineRule="auto"/>
        <w:ind w:firstLine="709"/>
        <w:jc w:val="both"/>
        <w:rPr>
          <w:sz w:val="28"/>
          <w:szCs w:val="28"/>
        </w:rPr>
      </w:pPr>
      <w:r>
        <w:rPr>
          <w:sz w:val="28"/>
          <w:szCs w:val="28"/>
        </w:rPr>
        <w:lastRenderedPageBreak/>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б успеваемости всех студентов по определенной дисциплине (номер аттестационной ведомости, фамилия, имя, отчество преподавателя, должность преподавателя, наименование факультета, наименование специальности, группы, фамилия, имя, отчество студента, наименование дисциплины, оценка, дата заполнения);</w:t>
      </w:r>
    </w:p>
    <w:p w:rsidR="00407156" w:rsidRDefault="00407156" w:rsidP="00407156">
      <w:pPr>
        <w:spacing w:after="0" w:line="240" w:lineRule="auto"/>
        <w:ind w:firstLine="709"/>
        <w:jc w:val="both"/>
        <w:rPr>
          <w:sz w:val="28"/>
          <w:szCs w:val="28"/>
        </w:rPr>
      </w:pPr>
      <w:r>
        <w:rPr>
          <w:sz w:val="28"/>
          <w:szCs w:val="28"/>
        </w:rPr>
        <w:t>- отчет об успеваемости студентов определенной группы;</w:t>
      </w:r>
    </w:p>
    <w:p w:rsidR="00407156" w:rsidRDefault="00407156" w:rsidP="00407156">
      <w:pPr>
        <w:spacing w:after="0" w:line="240" w:lineRule="auto"/>
        <w:ind w:firstLine="709"/>
        <w:jc w:val="both"/>
        <w:rPr>
          <w:sz w:val="28"/>
          <w:szCs w:val="28"/>
        </w:rPr>
      </w:pPr>
      <w:r>
        <w:rPr>
          <w:sz w:val="28"/>
          <w:szCs w:val="28"/>
        </w:rPr>
        <w:t>- отчет об успеваемости студентов по определенной дисциплине и на определенную дату.</w:t>
      </w: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10.</w:t>
      </w:r>
      <w:r>
        <w:rPr>
          <w:sz w:val="28"/>
          <w:szCs w:val="28"/>
        </w:rPr>
        <w:t xml:space="preserve"> Предметная область: “Продажа лекарственных средств в аптеке”.</w:t>
      </w: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jc w:val="center"/>
        <w:rPr>
          <w:sz w:val="28"/>
          <w:szCs w:val="28"/>
        </w:rPr>
      </w:pPr>
      <w:r w:rsidRPr="00261D6E">
        <w:rPr>
          <w:sz w:val="28"/>
          <w:szCs w:val="28"/>
        </w:rPr>
        <w:object w:dxaOrig="14257" w:dyaOrig="12958">
          <v:shape id="_x0000_i1034" type="#_x0000_t75" style="width:477pt;height:452.25pt" o:ole="">
            <v:imagedata r:id="rId23" o:title=""/>
          </v:shape>
          <o:OLEObject Type="Embed" ProgID="Visio.Drawing.11" ShapeID="_x0000_i1034" DrawAspect="Content" ObjectID="_1755766644" r:id="rId24"/>
        </w:object>
      </w:r>
      <w:r>
        <w:rPr>
          <w:sz w:val="28"/>
          <w:szCs w:val="28"/>
        </w:rPr>
        <w:t xml:space="preserve"> Рисунок В.10 -  Исходная структура данных </w:t>
      </w:r>
    </w:p>
    <w:p w:rsidR="00407156" w:rsidRDefault="00407156" w:rsidP="00407156">
      <w:pPr>
        <w:spacing w:after="0" w:line="240" w:lineRule="auto"/>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 xml:space="preserve">1) один пользователь осуществляет добавление данных </w:t>
      </w:r>
      <w:proofErr w:type="gramStart"/>
      <w:r>
        <w:rPr>
          <w:rFonts w:ascii="Times New Roman" w:hAnsi="Times New Roman"/>
        </w:rPr>
        <w:t>о  продаже</w:t>
      </w:r>
      <w:proofErr w:type="gramEnd"/>
      <w:r>
        <w:rPr>
          <w:rFonts w:ascii="Times New Roman" w:hAnsi="Times New Roman"/>
        </w:rPr>
        <w:t xml:space="preserve"> определенного лекарственного средства определенному покупателю, другой осуществляет чтение данных об этой продаже;</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2) один пользователь осуществляет изменение данных о фирме-производителе лекарственного средства, другой осуществляет чтение данных об этом лекарственном средств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предотвращение операции одновременного изменения несколькими пользователями цены определенного лекарственного средства.</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lastRenderedPageBreak/>
        <w:t>-  отчет обо всех продажах лекарств в аптеке (номер чека, наименование лекарственного средства, группы лекарственных средств, форма выпуска, наименование фирмы-производителя, фамилия, имя, отчество покупателя, фамилия, имя, отчество продавца, количество, стоимость покупки, дата продажи);</w:t>
      </w:r>
    </w:p>
    <w:p w:rsidR="00407156" w:rsidRDefault="00407156" w:rsidP="00407156">
      <w:pPr>
        <w:spacing w:after="0" w:line="240" w:lineRule="auto"/>
        <w:ind w:firstLine="709"/>
        <w:jc w:val="both"/>
        <w:rPr>
          <w:sz w:val="28"/>
          <w:szCs w:val="28"/>
        </w:rPr>
      </w:pPr>
      <w:r>
        <w:rPr>
          <w:sz w:val="28"/>
          <w:szCs w:val="28"/>
        </w:rPr>
        <w:t>- отчет о продажах лекарственных средств определенному покупателю;</w:t>
      </w:r>
    </w:p>
    <w:p w:rsidR="00407156" w:rsidRDefault="00407156" w:rsidP="00407156">
      <w:pPr>
        <w:spacing w:after="0" w:line="240" w:lineRule="auto"/>
        <w:ind w:firstLine="709"/>
        <w:jc w:val="both"/>
        <w:rPr>
          <w:sz w:val="28"/>
          <w:szCs w:val="28"/>
        </w:rPr>
      </w:pPr>
      <w:r>
        <w:rPr>
          <w:sz w:val="28"/>
          <w:szCs w:val="28"/>
        </w:rPr>
        <w:t>- отчет о продажах лекарственных средств определенной фирмы-производителя и страны;</w:t>
      </w:r>
    </w:p>
    <w:p w:rsidR="00407156" w:rsidRDefault="00407156" w:rsidP="00407156">
      <w:pPr>
        <w:spacing w:after="0" w:line="240" w:lineRule="auto"/>
        <w:ind w:firstLine="709"/>
        <w:jc w:val="both"/>
        <w:rPr>
          <w:sz w:val="28"/>
          <w:szCs w:val="28"/>
        </w:rPr>
      </w:pPr>
      <w:r>
        <w:rPr>
          <w:sz w:val="28"/>
          <w:szCs w:val="28"/>
        </w:rPr>
        <w:t xml:space="preserve">- отчет о продажах лекарственных </w:t>
      </w:r>
      <w:proofErr w:type="gramStart"/>
      <w:r>
        <w:rPr>
          <w:sz w:val="28"/>
          <w:szCs w:val="28"/>
        </w:rPr>
        <w:t>средств,  реализованных</w:t>
      </w:r>
      <w:proofErr w:type="gramEnd"/>
      <w:r>
        <w:rPr>
          <w:sz w:val="28"/>
          <w:szCs w:val="28"/>
        </w:rPr>
        <w:t xml:space="preserve"> определенным продавцом.</w:t>
      </w:r>
    </w:p>
    <w:p w:rsidR="00407156" w:rsidRDefault="00407156" w:rsidP="00407156">
      <w:pPr>
        <w:pStyle w:val="a"/>
        <w:numPr>
          <w:ilvl w:val="0"/>
          <w:numId w:val="0"/>
        </w:numPr>
        <w:tabs>
          <w:tab w:val="num" w:pos="1134"/>
        </w:tabs>
        <w:ind w:firstLine="720"/>
        <w:rPr>
          <w:rFonts w:ascii="Times New Roman" w:hAnsi="Times New Roman"/>
        </w:rPr>
      </w:pPr>
      <w:r>
        <w:rPr>
          <w:rFonts w:ascii="Times New Roman" w:hAnsi="Times New Roman"/>
          <w:b/>
        </w:rPr>
        <w:br w:type="page"/>
      </w:r>
      <w:r>
        <w:rPr>
          <w:rFonts w:ascii="Times New Roman" w:hAnsi="Times New Roman"/>
          <w:b/>
        </w:rPr>
        <w:lastRenderedPageBreak/>
        <w:t>Вариант 11.</w:t>
      </w:r>
      <w:r>
        <w:rPr>
          <w:rFonts w:ascii="Times New Roman" w:hAnsi="Times New Roman"/>
        </w:rPr>
        <w:t xml:space="preserve"> Предметная область: “Прием на работу сотрудников”.</w:t>
      </w:r>
    </w:p>
    <w:p w:rsidR="00407156" w:rsidRDefault="00407156" w:rsidP="00407156">
      <w:pPr>
        <w:pStyle w:val="a"/>
        <w:numPr>
          <w:ilvl w:val="0"/>
          <w:numId w:val="0"/>
        </w:numPr>
        <w:ind w:firstLine="720"/>
        <w:jc w:val="center"/>
        <w:rPr>
          <w:rFonts w:ascii="Times New Roman" w:hAnsi="Times New Roman"/>
        </w:rPr>
      </w:pPr>
    </w:p>
    <w:p w:rsidR="00407156" w:rsidRDefault="00407156" w:rsidP="00407156">
      <w:pPr>
        <w:spacing w:after="0" w:line="240" w:lineRule="auto"/>
        <w:jc w:val="center"/>
        <w:rPr>
          <w:sz w:val="28"/>
          <w:szCs w:val="28"/>
        </w:rPr>
      </w:pPr>
      <w:r w:rsidRPr="00261D6E">
        <w:rPr>
          <w:sz w:val="28"/>
          <w:szCs w:val="28"/>
        </w:rPr>
        <w:object w:dxaOrig="13537" w:dyaOrig="11664">
          <v:shape id="_x0000_i1035" type="#_x0000_t75" style="width:477pt;height:435pt" o:ole="">
            <v:imagedata r:id="rId25" o:title="" cropbottom="1080f"/>
          </v:shape>
          <o:OLEObject Type="Embed" ProgID="Visio.Drawing.11" ShapeID="_x0000_i1035" DrawAspect="Content" ObjectID="_1755766645" r:id="rId26"/>
        </w:object>
      </w:r>
      <w:r>
        <w:rPr>
          <w:sz w:val="28"/>
          <w:szCs w:val="28"/>
        </w:rPr>
        <w:t xml:space="preserve"> Рисунок В.11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1) один пользователь осуществляет добавление в трудовой договор данных о приеме на работу определенного сотрудника на определенную должность, другой осуществляет чтение данных из этого трудового договора;</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б образовании сотрудника, другой осуществляет чтение данных об этом сотрудник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разряд определенного сотрудника.</w:t>
      </w:r>
    </w:p>
    <w:p w:rsidR="00407156" w:rsidRDefault="00407156" w:rsidP="00407156">
      <w:pPr>
        <w:spacing w:after="0" w:line="240" w:lineRule="auto"/>
        <w:ind w:firstLine="709"/>
        <w:jc w:val="both"/>
        <w:rPr>
          <w:sz w:val="28"/>
          <w:szCs w:val="28"/>
        </w:rPr>
      </w:pPr>
      <w:r>
        <w:rPr>
          <w:sz w:val="28"/>
          <w:szCs w:val="28"/>
        </w:rPr>
        <w:t>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ринятых на работу сотрудниках (номер трудового договора, фамилия имя отчество сотрудника, образование, серия и номер </w:t>
      </w:r>
      <w:r>
        <w:rPr>
          <w:sz w:val="28"/>
          <w:szCs w:val="28"/>
        </w:rPr>
        <w:lastRenderedPageBreak/>
        <w:t>документа об образовании, дата начала работы, ставка, разряд, оклад, должность, структурная единица, адрес сотрудника);</w:t>
      </w:r>
    </w:p>
    <w:p w:rsidR="00407156" w:rsidRDefault="00407156" w:rsidP="00407156">
      <w:pPr>
        <w:spacing w:after="0" w:line="240" w:lineRule="auto"/>
        <w:ind w:firstLine="709"/>
        <w:jc w:val="both"/>
        <w:rPr>
          <w:sz w:val="28"/>
          <w:szCs w:val="28"/>
        </w:rPr>
      </w:pPr>
      <w:r>
        <w:rPr>
          <w:sz w:val="28"/>
          <w:szCs w:val="28"/>
        </w:rPr>
        <w:t>- отчет о приеме сотрудников в заданный период на определенную должность;</w:t>
      </w:r>
    </w:p>
    <w:p w:rsidR="00407156" w:rsidRDefault="00407156" w:rsidP="00407156">
      <w:pPr>
        <w:spacing w:after="0" w:line="240" w:lineRule="auto"/>
        <w:ind w:firstLine="709"/>
        <w:jc w:val="both"/>
        <w:rPr>
          <w:sz w:val="28"/>
          <w:szCs w:val="28"/>
        </w:rPr>
      </w:pPr>
      <w:r>
        <w:rPr>
          <w:sz w:val="28"/>
          <w:szCs w:val="28"/>
        </w:rPr>
        <w:t>- отчет о приеме сотрудников на определенный оклад;</w:t>
      </w:r>
    </w:p>
    <w:p w:rsidR="00407156" w:rsidRDefault="00407156" w:rsidP="00407156">
      <w:pPr>
        <w:spacing w:after="0" w:line="240" w:lineRule="auto"/>
        <w:ind w:firstLine="709"/>
        <w:jc w:val="both"/>
        <w:rPr>
          <w:sz w:val="28"/>
          <w:szCs w:val="28"/>
        </w:rPr>
      </w:pPr>
      <w:r>
        <w:rPr>
          <w:sz w:val="28"/>
          <w:szCs w:val="28"/>
        </w:rPr>
        <w:t>- отчет о приеме сотрудников на определенную разряд;</w:t>
      </w:r>
    </w:p>
    <w:p w:rsidR="00407156" w:rsidRDefault="00407156" w:rsidP="00407156">
      <w:pPr>
        <w:spacing w:after="0" w:line="240" w:lineRule="auto"/>
        <w:ind w:firstLine="709"/>
        <w:jc w:val="both"/>
        <w:rPr>
          <w:sz w:val="28"/>
          <w:szCs w:val="28"/>
        </w:rPr>
      </w:pPr>
      <w:r>
        <w:rPr>
          <w:sz w:val="28"/>
          <w:szCs w:val="28"/>
        </w:rPr>
        <w:t>- отчет о принятых на определенную дату сотрудников одной структурной единицы;</w:t>
      </w:r>
    </w:p>
    <w:p w:rsidR="00407156" w:rsidRDefault="00407156" w:rsidP="00407156">
      <w:pPr>
        <w:spacing w:after="0" w:line="240" w:lineRule="auto"/>
        <w:ind w:firstLine="709"/>
        <w:jc w:val="both"/>
        <w:rPr>
          <w:sz w:val="28"/>
          <w:szCs w:val="28"/>
        </w:rPr>
      </w:pPr>
      <w:r>
        <w:rPr>
          <w:sz w:val="28"/>
          <w:szCs w:val="28"/>
        </w:rPr>
        <w:t>- список сотрудников определенной структурной единицы;</w:t>
      </w:r>
    </w:p>
    <w:p w:rsidR="00407156" w:rsidRDefault="00407156" w:rsidP="00407156">
      <w:pPr>
        <w:spacing w:after="0" w:line="240" w:lineRule="auto"/>
        <w:ind w:firstLine="720"/>
        <w:jc w:val="both"/>
        <w:rPr>
          <w:sz w:val="28"/>
          <w:szCs w:val="28"/>
        </w:rPr>
      </w:pPr>
      <w:r>
        <w:rPr>
          <w:sz w:val="28"/>
          <w:szCs w:val="28"/>
        </w:rPr>
        <w:t>- договор о приеме на работу определенного сотрудника.</w:t>
      </w: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12.</w:t>
      </w:r>
      <w:r>
        <w:rPr>
          <w:sz w:val="28"/>
          <w:szCs w:val="28"/>
        </w:rPr>
        <w:t xml:space="preserve"> Предметная область: “Продажа фотоаппаратов в магазине”.</w:t>
      </w:r>
    </w:p>
    <w:p w:rsidR="00407156" w:rsidRDefault="00407156" w:rsidP="00407156">
      <w:pPr>
        <w:spacing w:after="0" w:line="240" w:lineRule="auto"/>
        <w:ind w:firstLine="720"/>
        <w:rPr>
          <w:sz w:val="28"/>
          <w:szCs w:val="28"/>
        </w:rPr>
      </w:pPr>
    </w:p>
    <w:p w:rsidR="00407156" w:rsidRDefault="00407156" w:rsidP="00407156">
      <w:pPr>
        <w:spacing w:after="0" w:line="240" w:lineRule="auto"/>
        <w:jc w:val="center"/>
        <w:rPr>
          <w:sz w:val="28"/>
          <w:szCs w:val="28"/>
        </w:rPr>
      </w:pPr>
      <w:r w:rsidRPr="001411D9">
        <w:rPr>
          <w:sz w:val="28"/>
          <w:szCs w:val="28"/>
        </w:rPr>
        <w:object w:dxaOrig="16939" w:dyaOrig="10809">
          <v:shape id="_x0000_i1036" type="#_x0000_t75" style="width:477pt;height:411pt" o:ole="">
            <v:imagedata r:id="rId27" o:title=""/>
          </v:shape>
          <o:OLEObject Type="Embed" ProgID="Visio.Drawing.11" ShapeID="_x0000_i1036" DrawAspect="Content" ObjectID="_1755766646" r:id="rId28"/>
        </w:object>
      </w:r>
      <w:r>
        <w:rPr>
          <w:sz w:val="28"/>
          <w:szCs w:val="28"/>
        </w:rPr>
        <w:t xml:space="preserve"> Рисунок В.12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продаже определенного фотоаппарата определенному покупателю, другой осуществляет чтение данных об этой продаже;</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типе определенного фотоаппарата, другой осуществляет чтение данных об этом фотоаппарат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определенного фотоаппарата.</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родажах фотоаппаратов в магазине (номер накладной, наименование марки, модели, страны, типа фотоаппарата, разрешение экрана, цвета, фамилия, имя, отчество покупателя (для физических лиц), </w:t>
      </w:r>
      <w:r>
        <w:rPr>
          <w:sz w:val="28"/>
          <w:szCs w:val="28"/>
        </w:rPr>
        <w:lastRenderedPageBreak/>
        <w:t>наименование фирмы (для юридических лиц), фамилия, имя, отчество продавца, количество товара, стоимость заказа, дата продажи);</w:t>
      </w:r>
    </w:p>
    <w:p w:rsidR="00407156" w:rsidRDefault="00407156" w:rsidP="00407156">
      <w:pPr>
        <w:spacing w:after="0" w:line="240" w:lineRule="auto"/>
        <w:ind w:firstLine="709"/>
        <w:jc w:val="both"/>
        <w:rPr>
          <w:sz w:val="28"/>
          <w:szCs w:val="28"/>
        </w:rPr>
      </w:pPr>
      <w:r>
        <w:rPr>
          <w:sz w:val="28"/>
          <w:szCs w:val="28"/>
        </w:rPr>
        <w:t>- отчет о продажах фотоаппаратов определенному покупателю за указанный период;</w:t>
      </w:r>
    </w:p>
    <w:p w:rsidR="00407156" w:rsidRDefault="00407156" w:rsidP="00407156">
      <w:pPr>
        <w:spacing w:after="0" w:line="240" w:lineRule="auto"/>
        <w:ind w:firstLine="709"/>
        <w:jc w:val="both"/>
        <w:rPr>
          <w:sz w:val="28"/>
          <w:szCs w:val="28"/>
        </w:rPr>
      </w:pPr>
      <w:r>
        <w:rPr>
          <w:sz w:val="28"/>
          <w:szCs w:val="28"/>
        </w:rPr>
        <w:t>- отчет о продажах фотоаппаратов определенной фирмы за указанный период;</w:t>
      </w:r>
    </w:p>
    <w:p w:rsidR="00407156" w:rsidRDefault="00407156" w:rsidP="00407156">
      <w:pPr>
        <w:spacing w:after="0" w:line="240" w:lineRule="auto"/>
        <w:ind w:firstLine="709"/>
        <w:jc w:val="both"/>
        <w:rPr>
          <w:sz w:val="28"/>
          <w:szCs w:val="28"/>
        </w:rPr>
      </w:pPr>
      <w:r>
        <w:rPr>
          <w:sz w:val="28"/>
          <w:szCs w:val="28"/>
        </w:rPr>
        <w:t>- отчет о продажах фотоаппаратов, реализованных определенным продавцом за указанный период;</w:t>
      </w:r>
    </w:p>
    <w:p w:rsidR="00407156" w:rsidRDefault="00407156" w:rsidP="00407156">
      <w:pPr>
        <w:spacing w:after="0" w:line="240" w:lineRule="auto"/>
        <w:ind w:firstLine="709"/>
        <w:jc w:val="both"/>
        <w:rPr>
          <w:sz w:val="28"/>
          <w:szCs w:val="28"/>
        </w:rPr>
      </w:pPr>
      <w:r>
        <w:rPr>
          <w:sz w:val="28"/>
          <w:szCs w:val="28"/>
        </w:rPr>
        <w:t>- накладная на продажу фотоаппаратов определенному покупателю.</w:t>
      </w:r>
    </w:p>
    <w:p w:rsidR="00407156" w:rsidRDefault="00407156" w:rsidP="00407156">
      <w:pPr>
        <w:spacing w:after="0" w:line="240" w:lineRule="auto"/>
        <w:ind w:firstLine="720"/>
        <w:rPr>
          <w:sz w:val="28"/>
          <w:szCs w:val="28"/>
        </w:rPr>
      </w:pPr>
    </w:p>
    <w:p w:rsidR="00407156" w:rsidRDefault="00407156" w:rsidP="00407156">
      <w:pPr>
        <w:spacing w:after="0" w:line="240" w:lineRule="auto"/>
        <w:ind w:firstLine="720"/>
        <w:jc w:val="both"/>
        <w:rPr>
          <w:sz w:val="28"/>
          <w:szCs w:val="28"/>
        </w:rPr>
      </w:pPr>
      <w:r>
        <w:rPr>
          <w:sz w:val="28"/>
          <w:szCs w:val="28"/>
        </w:rPr>
        <w:br w:type="page"/>
      </w:r>
      <w:r>
        <w:rPr>
          <w:b/>
          <w:sz w:val="28"/>
          <w:szCs w:val="28"/>
        </w:rPr>
        <w:lastRenderedPageBreak/>
        <w:t>Вариант 13.</w:t>
      </w:r>
      <w:r>
        <w:rPr>
          <w:sz w:val="28"/>
          <w:szCs w:val="28"/>
        </w:rPr>
        <w:t xml:space="preserve">  Предметная область: “Выдача печатных изданий в библиотеке”.</w:t>
      </w:r>
    </w:p>
    <w:p w:rsidR="00407156" w:rsidRDefault="00407156" w:rsidP="00407156">
      <w:pPr>
        <w:spacing w:after="0" w:line="240" w:lineRule="auto"/>
        <w:ind w:firstLine="720"/>
        <w:rPr>
          <w:sz w:val="28"/>
          <w:szCs w:val="28"/>
        </w:rPr>
      </w:pPr>
    </w:p>
    <w:p w:rsidR="00407156" w:rsidRDefault="00407156" w:rsidP="00407156">
      <w:pPr>
        <w:spacing w:after="0" w:line="240" w:lineRule="auto"/>
        <w:jc w:val="center"/>
        <w:rPr>
          <w:sz w:val="28"/>
          <w:szCs w:val="28"/>
        </w:rPr>
      </w:pPr>
      <w:r w:rsidRPr="00261D6E">
        <w:rPr>
          <w:sz w:val="28"/>
          <w:szCs w:val="28"/>
        </w:rPr>
        <w:object w:dxaOrig="14326" w:dyaOrig="14692">
          <v:shape id="_x0000_i1037" type="#_x0000_t75" style="width:477pt;height:537pt" o:ole="">
            <v:imagedata r:id="rId29" o:title="" cropright="2396f"/>
          </v:shape>
          <o:OLEObject Type="Embed" ProgID="Visio.Drawing.11" ShapeID="_x0000_i1037" DrawAspect="Content" ObjectID="_1755766647" r:id="rId30"/>
        </w:object>
      </w:r>
      <w:r>
        <w:rPr>
          <w:sz w:val="28"/>
          <w:szCs w:val="28"/>
        </w:rPr>
        <w:t xml:space="preserve"> Рисунок В.13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выдаче определенного печатного издания определенному читателю, другой осуществляет чтение данных об этой выдаче;</w:t>
      </w:r>
    </w:p>
    <w:p w:rsidR="00407156" w:rsidRDefault="00407156" w:rsidP="00407156">
      <w:pPr>
        <w:pStyle w:val="a"/>
        <w:numPr>
          <w:ilvl w:val="0"/>
          <w:numId w:val="0"/>
        </w:numPr>
        <w:ind w:firstLine="709"/>
        <w:rPr>
          <w:rFonts w:ascii="Times New Roman" w:hAnsi="Times New Roman"/>
        </w:rPr>
      </w:pPr>
      <w:r>
        <w:rPr>
          <w:rFonts w:ascii="Times New Roman" w:hAnsi="Times New Roman"/>
        </w:rPr>
        <w:lastRenderedPageBreak/>
        <w:t>2) один пользователь осуществляет изменение данных об издательстве определенного печатного, другой осуществляет чтение данных об этом печатном издании;</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номер билета определенного читателя.</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бо всех печатных изданиях, выданных на руки читателям (наименование, тип издания и тематика, фамилия, имя, отчество автора, наименование издательства, год издания, фамилия, имя, отчество читателя, номер читательского билета, фамилия, имя, отчество библиотекаря, дата выдачи, дата возврата);</w:t>
      </w:r>
    </w:p>
    <w:p w:rsidR="00407156" w:rsidRDefault="00407156" w:rsidP="00407156">
      <w:pPr>
        <w:spacing w:after="0" w:line="240" w:lineRule="auto"/>
        <w:ind w:firstLine="709"/>
        <w:jc w:val="both"/>
        <w:rPr>
          <w:sz w:val="28"/>
          <w:szCs w:val="28"/>
        </w:rPr>
      </w:pPr>
      <w:r>
        <w:rPr>
          <w:sz w:val="28"/>
          <w:szCs w:val="28"/>
        </w:rPr>
        <w:t>- отчет о выдачи всех печатных изданий определенному читателю за указанный срок;</w:t>
      </w:r>
    </w:p>
    <w:p w:rsidR="00407156" w:rsidRDefault="00407156" w:rsidP="00407156">
      <w:pPr>
        <w:spacing w:after="0" w:line="240" w:lineRule="auto"/>
        <w:ind w:firstLine="709"/>
        <w:jc w:val="both"/>
        <w:rPr>
          <w:sz w:val="28"/>
          <w:szCs w:val="28"/>
        </w:rPr>
      </w:pPr>
      <w:r>
        <w:rPr>
          <w:sz w:val="28"/>
          <w:szCs w:val="28"/>
        </w:rPr>
        <w:t>- отчет о выдачах печатных изданий определенной тематики и года издания;</w:t>
      </w:r>
    </w:p>
    <w:p w:rsidR="00407156" w:rsidRDefault="00407156" w:rsidP="00407156">
      <w:pPr>
        <w:spacing w:after="0" w:line="240" w:lineRule="auto"/>
        <w:ind w:firstLine="709"/>
        <w:jc w:val="both"/>
        <w:rPr>
          <w:sz w:val="28"/>
          <w:szCs w:val="28"/>
        </w:rPr>
      </w:pPr>
      <w:r>
        <w:rPr>
          <w:sz w:val="28"/>
          <w:szCs w:val="28"/>
        </w:rPr>
        <w:t>- читательский билет определенного читателя.</w:t>
      </w:r>
    </w:p>
    <w:p w:rsidR="00407156" w:rsidRDefault="00407156" w:rsidP="00407156">
      <w:pPr>
        <w:spacing w:after="0" w:line="240" w:lineRule="auto"/>
        <w:ind w:firstLine="720"/>
        <w:rPr>
          <w:sz w:val="28"/>
          <w:szCs w:val="28"/>
        </w:rPr>
      </w:pPr>
    </w:p>
    <w:p w:rsidR="00407156" w:rsidRDefault="00407156" w:rsidP="00407156">
      <w:pPr>
        <w:spacing w:after="0" w:line="240" w:lineRule="auto"/>
        <w:ind w:firstLine="720"/>
        <w:rPr>
          <w:sz w:val="28"/>
          <w:szCs w:val="28"/>
        </w:rPr>
      </w:pPr>
    </w:p>
    <w:p w:rsidR="00407156" w:rsidRDefault="00407156" w:rsidP="00407156">
      <w:pPr>
        <w:spacing w:after="0" w:line="240" w:lineRule="auto"/>
        <w:ind w:firstLine="720"/>
        <w:jc w:val="both"/>
        <w:rPr>
          <w:color w:val="000000"/>
          <w:sz w:val="28"/>
          <w:szCs w:val="28"/>
        </w:rPr>
      </w:pPr>
      <w:r>
        <w:rPr>
          <w:sz w:val="28"/>
          <w:szCs w:val="28"/>
        </w:rPr>
        <w:br w:type="page"/>
      </w:r>
      <w:r>
        <w:rPr>
          <w:b/>
          <w:sz w:val="28"/>
          <w:szCs w:val="28"/>
        </w:rPr>
        <w:lastRenderedPageBreak/>
        <w:t>Вариант 14.</w:t>
      </w:r>
      <w:r>
        <w:rPr>
          <w:sz w:val="28"/>
          <w:szCs w:val="28"/>
        </w:rPr>
        <w:t xml:space="preserve"> Предметная область: “</w:t>
      </w:r>
      <w:r>
        <w:rPr>
          <w:color w:val="000000"/>
          <w:sz w:val="28"/>
          <w:szCs w:val="28"/>
        </w:rPr>
        <w:t>Продажа стиральных машин в магазине бытовой техники”.</w:t>
      </w: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jc w:val="center"/>
        <w:rPr>
          <w:sz w:val="28"/>
          <w:szCs w:val="28"/>
        </w:rPr>
      </w:pPr>
      <w:r w:rsidRPr="00261D6E">
        <w:rPr>
          <w:sz w:val="28"/>
          <w:szCs w:val="28"/>
        </w:rPr>
        <w:object w:dxaOrig="13646" w:dyaOrig="10327">
          <v:shape id="_x0000_i1038" type="#_x0000_t75" style="width:477pt;height:384pt" o:ole="">
            <v:imagedata r:id="rId31" o:title="" cropright="2269f"/>
          </v:shape>
          <o:OLEObject Type="Embed" ProgID="Visio.Drawing.11" ShapeID="_x0000_i1038" DrawAspect="Content" ObjectID="_1755766648" r:id="rId32"/>
        </w:object>
      </w:r>
      <w:r>
        <w:rPr>
          <w:sz w:val="28"/>
          <w:szCs w:val="28"/>
        </w:rPr>
        <w:t xml:space="preserve"> Рисунок В.14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1) один пользователь осуществляет добавление данных о продаже</w:t>
      </w:r>
      <w:r>
        <w:rPr>
          <w:rFonts w:ascii="Times New Roman" w:hAnsi="Times New Roman"/>
          <w:color w:val="FF99CC"/>
        </w:rPr>
        <w:t xml:space="preserve"> </w:t>
      </w:r>
      <w:r>
        <w:rPr>
          <w:rFonts w:ascii="Times New Roman" w:hAnsi="Times New Roman"/>
        </w:rPr>
        <w:t>определенной стиральной машины определенному пользователю, другой осуществляет чтение данных об этой продаже;</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марке определенной стиральной машины, другой осуществляет чтение данных о данной стиральной машины;</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определенной стиральной машины.</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бо всех продажах стиральных машин в магазине бытовой техники (номер накладной, наименование модели и марки стиральной машины, страны-производителя, наименование цвета стиральной машины, фамилия, имя, отчество покупателя, адрес покупателя, дата продажи, цена);</w:t>
      </w:r>
    </w:p>
    <w:p w:rsidR="00407156" w:rsidRDefault="00407156" w:rsidP="00407156">
      <w:pPr>
        <w:spacing w:after="0" w:line="240" w:lineRule="auto"/>
        <w:ind w:firstLine="709"/>
        <w:jc w:val="both"/>
        <w:rPr>
          <w:sz w:val="28"/>
          <w:szCs w:val="28"/>
        </w:rPr>
      </w:pPr>
      <w:r>
        <w:rPr>
          <w:sz w:val="28"/>
          <w:szCs w:val="28"/>
        </w:rPr>
        <w:lastRenderedPageBreak/>
        <w:t>- отчет о продажах стиральных машин определенной страны-производителя в заданный период;</w:t>
      </w:r>
    </w:p>
    <w:p w:rsidR="00407156" w:rsidRDefault="00407156" w:rsidP="00407156">
      <w:pPr>
        <w:spacing w:after="0" w:line="240" w:lineRule="auto"/>
        <w:ind w:firstLine="709"/>
        <w:jc w:val="both"/>
        <w:rPr>
          <w:sz w:val="28"/>
          <w:szCs w:val="28"/>
        </w:rPr>
      </w:pPr>
      <w:r>
        <w:rPr>
          <w:sz w:val="28"/>
          <w:szCs w:val="28"/>
        </w:rPr>
        <w:t>- отчет о продажах стиральных машин определенной марки;</w:t>
      </w:r>
    </w:p>
    <w:p w:rsidR="00407156" w:rsidRDefault="00407156" w:rsidP="00407156">
      <w:pPr>
        <w:spacing w:after="0" w:line="240" w:lineRule="auto"/>
        <w:ind w:firstLine="709"/>
        <w:jc w:val="both"/>
        <w:rPr>
          <w:sz w:val="28"/>
          <w:szCs w:val="28"/>
        </w:rPr>
      </w:pPr>
      <w:r>
        <w:rPr>
          <w:sz w:val="28"/>
          <w:szCs w:val="28"/>
        </w:rPr>
        <w:t>- отчет о продажах стиральных машин определенной модели и цены;</w:t>
      </w:r>
    </w:p>
    <w:p w:rsidR="00407156" w:rsidRDefault="00407156" w:rsidP="00407156">
      <w:pPr>
        <w:spacing w:after="0" w:line="240" w:lineRule="auto"/>
        <w:ind w:firstLine="709"/>
        <w:jc w:val="both"/>
        <w:rPr>
          <w:sz w:val="28"/>
          <w:szCs w:val="28"/>
        </w:rPr>
      </w:pPr>
      <w:r>
        <w:rPr>
          <w:sz w:val="28"/>
          <w:szCs w:val="28"/>
        </w:rPr>
        <w:t>- накладная на продажу стиральной машины определенному покупателю.</w:t>
      </w: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ind w:firstLine="720"/>
        <w:jc w:val="both"/>
        <w:rPr>
          <w:sz w:val="28"/>
          <w:szCs w:val="28"/>
        </w:rPr>
      </w:pPr>
      <w:r>
        <w:rPr>
          <w:sz w:val="28"/>
          <w:szCs w:val="28"/>
        </w:rPr>
        <w:br w:type="page"/>
      </w:r>
      <w:r>
        <w:rPr>
          <w:b/>
          <w:sz w:val="28"/>
          <w:szCs w:val="28"/>
        </w:rPr>
        <w:lastRenderedPageBreak/>
        <w:t>Вариант 15.</w:t>
      </w:r>
      <w:r>
        <w:rPr>
          <w:sz w:val="28"/>
          <w:szCs w:val="28"/>
        </w:rPr>
        <w:t xml:space="preserve"> Предметная область: “Ведение карточек пациентов в больнице”.</w:t>
      </w:r>
    </w:p>
    <w:p w:rsidR="00407156" w:rsidRDefault="00407156" w:rsidP="00407156">
      <w:pPr>
        <w:spacing w:after="0" w:line="240" w:lineRule="auto"/>
        <w:ind w:firstLine="720"/>
        <w:rPr>
          <w:sz w:val="28"/>
          <w:szCs w:val="28"/>
        </w:rPr>
      </w:pPr>
    </w:p>
    <w:p w:rsidR="00407156" w:rsidRDefault="00407156" w:rsidP="00407156">
      <w:pPr>
        <w:spacing w:after="0" w:line="240" w:lineRule="auto"/>
        <w:jc w:val="center"/>
        <w:rPr>
          <w:sz w:val="28"/>
          <w:szCs w:val="28"/>
        </w:rPr>
      </w:pPr>
      <w:r w:rsidRPr="00261D6E">
        <w:rPr>
          <w:sz w:val="28"/>
          <w:szCs w:val="28"/>
        </w:rPr>
        <w:object w:dxaOrig="17743" w:dyaOrig="11877">
          <v:shape id="_x0000_i1039" type="#_x0000_t75" style="width:486pt;height:427.5pt" o:ole="">
            <v:imagedata r:id="rId33" o:title="" cropright="2354f"/>
          </v:shape>
          <o:OLEObject Type="Embed" ProgID="Visio.Drawing.11" ShapeID="_x0000_i1039" DrawAspect="Content" ObjectID="_1755766649" r:id="rId34"/>
        </w:object>
      </w:r>
      <w:r>
        <w:rPr>
          <w:sz w:val="28"/>
          <w:szCs w:val="28"/>
        </w:rPr>
        <w:t xml:space="preserve"> Рисунок В.15 -  Исходная структура данных </w:t>
      </w:r>
    </w:p>
    <w:p w:rsidR="00407156" w:rsidRDefault="00407156" w:rsidP="00407156">
      <w:pPr>
        <w:spacing w:after="0" w:line="240" w:lineRule="auto"/>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1) один пользователь осуществляет добавление данных о добавлении записи в карточку определенного пациента, другой осуществляет чтение данных из этой карточки пациента;</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серии и номере страхового медицинского полиса определенного пациента, другой осуществляет чтение данных об этом пациент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диагноз определенного пациента.</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ациентах, проходивших лечение в больнице (номер карточки пациента, фамилия, имя, отчество пациента, дата поступления, </w:t>
      </w:r>
      <w:r>
        <w:rPr>
          <w:sz w:val="28"/>
          <w:szCs w:val="28"/>
        </w:rPr>
        <w:lastRenderedPageBreak/>
        <w:t>диагноз, номер страхового медицинского полиса, номер палаты, наименование отделения, фамилия, имя, отчество врача, должность, дата выписки);</w:t>
      </w:r>
    </w:p>
    <w:p w:rsidR="00407156" w:rsidRDefault="00407156" w:rsidP="00407156">
      <w:pPr>
        <w:spacing w:after="0" w:line="240" w:lineRule="auto"/>
        <w:ind w:firstLine="709"/>
        <w:jc w:val="both"/>
        <w:rPr>
          <w:sz w:val="28"/>
          <w:szCs w:val="28"/>
        </w:rPr>
      </w:pPr>
      <w:r>
        <w:rPr>
          <w:sz w:val="28"/>
          <w:szCs w:val="28"/>
        </w:rPr>
        <w:t>- отчет о пациентах, которые проходили лечение в определенном отделении, у определенного врача в заданный период;</w:t>
      </w:r>
    </w:p>
    <w:p w:rsidR="00407156" w:rsidRDefault="00407156" w:rsidP="00407156">
      <w:pPr>
        <w:spacing w:after="0" w:line="240" w:lineRule="auto"/>
        <w:ind w:firstLine="709"/>
        <w:jc w:val="both"/>
        <w:rPr>
          <w:sz w:val="28"/>
          <w:szCs w:val="28"/>
        </w:rPr>
      </w:pPr>
      <w:r>
        <w:rPr>
          <w:sz w:val="28"/>
          <w:szCs w:val="28"/>
        </w:rPr>
        <w:t>-  отчет о пациентах, которые проходили лечение по определенному диагнозу в определенной палате;</w:t>
      </w:r>
    </w:p>
    <w:p w:rsidR="00407156" w:rsidRDefault="00407156" w:rsidP="00407156">
      <w:pPr>
        <w:spacing w:after="0" w:line="240" w:lineRule="auto"/>
        <w:ind w:firstLine="709"/>
        <w:jc w:val="both"/>
        <w:rPr>
          <w:sz w:val="28"/>
          <w:szCs w:val="28"/>
        </w:rPr>
      </w:pPr>
      <w:r>
        <w:rPr>
          <w:sz w:val="28"/>
          <w:szCs w:val="28"/>
        </w:rPr>
        <w:t>- карточка определенного пациента.</w:t>
      </w: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ind w:firstLine="720"/>
        <w:jc w:val="both"/>
        <w:rPr>
          <w:sz w:val="28"/>
          <w:szCs w:val="28"/>
        </w:rPr>
      </w:pPr>
      <w:r>
        <w:rPr>
          <w:sz w:val="28"/>
          <w:szCs w:val="28"/>
        </w:rPr>
        <w:br w:type="page"/>
      </w:r>
      <w:r>
        <w:rPr>
          <w:b/>
          <w:sz w:val="28"/>
          <w:szCs w:val="28"/>
        </w:rPr>
        <w:lastRenderedPageBreak/>
        <w:t>Вариант 16.</w:t>
      </w:r>
      <w:r>
        <w:rPr>
          <w:sz w:val="28"/>
          <w:szCs w:val="28"/>
        </w:rPr>
        <w:t xml:space="preserve"> Предметная область: “Продажа автомобилей в автосалоне”.</w:t>
      </w: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jc w:val="center"/>
        <w:rPr>
          <w:sz w:val="28"/>
          <w:szCs w:val="28"/>
        </w:rPr>
      </w:pPr>
      <w:r w:rsidRPr="00261D6E">
        <w:rPr>
          <w:sz w:val="28"/>
          <w:szCs w:val="28"/>
        </w:rPr>
        <w:object w:dxaOrig="12909" w:dyaOrig="9343">
          <v:shape id="_x0000_i1040" type="#_x0000_t75" style="width:477pt;height:373.5pt" o:ole="">
            <v:imagedata r:id="rId35" o:title="" cropright="3463f"/>
          </v:shape>
          <o:OLEObject Type="Embed" ProgID="Visio.Drawing.11" ShapeID="_x0000_i1040" DrawAspect="Content" ObjectID="_1755766650" r:id="rId36"/>
        </w:object>
      </w:r>
      <w:r>
        <w:rPr>
          <w:sz w:val="28"/>
          <w:szCs w:val="28"/>
        </w:rPr>
        <w:t xml:space="preserve"> Рисунок В.16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1) один пользователь осуществляет добавление данных о продаже определенного автомобиля в автосалоне определенному покупателю, другой осуществляет чтение данных об этой продаже из накладно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2) один пользователь осуществляет изменение данных об адресе определенного покупателя, другой осуществляет чтение данных об этом покупател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определенного автомобиля.</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бо всех продажах автомобилей в автосалоне (номер накладной, наименование марки, модели, цвета автомобиля, тип кузова, год выпуска, фамилия, имя, отчество покупателя, номер документа-права покупателя, цена, дата продажи);</w:t>
      </w:r>
    </w:p>
    <w:p w:rsidR="00407156" w:rsidRDefault="00407156" w:rsidP="00407156">
      <w:pPr>
        <w:spacing w:after="0" w:line="240" w:lineRule="auto"/>
        <w:ind w:firstLine="709"/>
        <w:jc w:val="both"/>
        <w:rPr>
          <w:sz w:val="28"/>
          <w:szCs w:val="28"/>
        </w:rPr>
      </w:pPr>
      <w:r>
        <w:rPr>
          <w:sz w:val="28"/>
          <w:szCs w:val="28"/>
        </w:rPr>
        <w:t>- отчет о продажах автомобилей определенному покупателю;</w:t>
      </w:r>
    </w:p>
    <w:p w:rsidR="00407156" w:rsidRDefault="00407156" w:rsidP="00407156">
      <w:pPr>
        <w:spacing w:after="0" w:line="240" w:lineRule="auto"/>
        <w:ind w:firstLine="709"/>
        <w:jc w:val="both"/>
        <w:rPr>
          <w:sz w:val="28"/>
          <w:szCs w:val="28"/>
        </w:rPr>
      </w:pPr>
      <w:r>
        <w:rPr>
          <w:sz w:val="28"/>
          <w:szCs w:val="28"/>
        </w:rPr>
        <w:lastRenderedPageBreak/>
        <w:t>- отчет о продажах автомобилей определенной марки в определенный период;</w:t>
      </w:r>
    </w:p>
    <w:p w:rsidR="00407156" w:rsidRDefault="00407156" w:rsidP="00407156">
      <w:pPr>
        <w:spacing w:after="0" w:line="240" w:lineRule="auto"/>
        <w:ind w:firstLine="709"/>
        <w:jc w:val="both"/>
        <w:rPr>
          <w:sz w:val="28"/>
          <w:szCs w:val="28"/>
        </w:rPr>
      </w:pPr>
      <w:r>
        <w:rPr>
          <w:sz w:val="28"/>
          <w:szCs w:val="28"/>
        </w:rPr>
        <w:t xml:space="preserve"> - отчет о продажах автомобилей по определенной цене и году выпуска; </w:t>
      </w:r>
    </w:p>
    <w:p w:rsidR="00407156" w:rsidRDefault="00407156" w:rsidP="00407156">
      <w:pPr>
        <w:spacing w:after="0" w:line="240" w:lineRule="auto"/>
        <w:ind w:firstLine="709"/>
        <w:jc w:val="both"/>
        <w:rPr>
          <w:sz w:val="28"/>
          <w:szCs w:val="28"/>
        </w:rPr>
      </w:pPr>
      <w:r>
        <w:rPr>
          <w:sz w:val="28"/>
          <w:szCs w:val="28"/>
        </w:rPr>
        <w:t>- накладная на продажу определенного автомобиля определенному покупателю.</w:t>
      </w:r>
    </w:p>
    <w:p w:rsidR="00407156" w:rsidRDefault="00407156" w:rsidP="00407156">
      <w:pPr>
        <w:spacing w:after="0" w:line="240" w:lineRule="auto"/>
        <w:ind w:firstLine="709"/>
        <w:jc w:val="both"/>
        <w:rPr>
          <w:sz w:val="28"/>
          <w:szCs w:val="28"/>
        </w:rPr>
      </w:pP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17.</w:t>
      </w:r>
      <w:r>
        <w:rPr>
          <w:sz w:val="28"/>
          <w:szCs w:val="28"/>
        </w:rPr>
        <w:t xml:space="preserve"> Предметная область: “Оформление договоров на аренду квартир”.</w:t>
      </w:r>
    </w:p>
    <w:p w:rsidR="00407156" w:rsidRDefault="00407156" w:rsidP="00407156">
      <w:pPr>
        <w:spacing w:after="0" w:line="240" w:lineRule="auto"/>
        <w:ind w:firstLine="720"/>
        <w:rPr>
          <w:sz w:val="28"/>
          <w:szCs w:val="28"/>
        </w:rPr>
      </w:pPr>
    </w:p>
    <w:p w:rsidR="00407156" w:rsidRDefault="00407156" w:rsidP="00407156">
      <w:pPr>
        <w:spacing w:after="0" w:line="240" w:lineRule="auto"/>
        <w:jc w:val="center"/>
        <w:rPr>
          <w:sz w:val="28"/>
          <w:szCs w:val="28"/>
        </w:rPr>
      </w:pPr>
      <w:r w:rsidRPr="00261D6E">
        <w:rPr>
          <w:sz w:val="28"/>
          <w:szCs w:val="28"/>
        </w:rPr>
        <w:object w:dxaOrig="13741" w:dyaOrig="9280">
          <v:shape id="_x0000_i1041" type="#_x0000_t75" style="width:486pt;height:353.25pt" o:ole="">
            <v:imagedata r:id="rId37" o:title="" cropbottom="2023f" cropright="2312f"/>
          </v:shape>
          <o:OLEObject Type="Embed" ProgID="Visio.Drawing.11" ShapeID="_x0000_i1041" DrawAspect="Content" ObjectID="_1755766651" r:id="rId38"/>
        </w:object>
      </w:r>
      <w:r>
        <w:rPr>
          <w:sz w:val="28"/>
          <w:szCs w:val="28"/>
        </w:rPr>
        <w:t xml:space="preserve"> Рисунок В.17 -  Исходная структура данных </w:t>
      </w:r>
    </w:p>
    <w:p w:rsidR="00407156" w:rsidRDefault="00407156" w:rsidP="00407156">
      <w:pPr>
        <w:spacing w:after="0" w:line="240" w:lineRule="auto"/>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1) один пользователь осуществляет добавление</w:t>
      </w:r>
      <w:r>
        <w:rPr>
          <w:rFonts w:ascii="Times New Roman" w:hAnsi="Times New Roman"/>
          <w:color w:val="FF99CC"/>
        </w:rPr>
        <w:t xml:space="preserve"> </w:t>
      </w:r>
      <w:r>
        <w:rPr>
          <w:rFonts w:ascii="Times New Roman" w:hAnsi="Times New Roman"/>
        </w:rPr>
        <w:t>данных об оформлении договора на аренду определенной квартиры определенным арендатором, другой осуществляет чтение, другой осуществляет чтение данных об этом владельце квартиры;</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паспортных данных определенного владельца квартиры, другой осуществляет чтение данных об этом владельце квартиры;</w:t>
      </w:r>
    </w:p>
    <w:p w:rsidR="00407156" w:rsidRDefault="00407156" w:rsidP="00407156">
      <w:pPr>
        <w:pStyle w:val="a"/>
        <w:numPr>
          <w:ilvl w:val="0"/>
          <w:numId w:val="0"/>
        </w:numPr>
        <w:ind w:firstLine="709"/>
        <w:rPr>
          <w:rFonts w:ascii="Times New Roman" w:hAnsi="Times New Roman"/>
        </w:rPr>
      </w:pPr>
      <w:r>
        <w:rPr>
          <w:rFonts w:ascii="Times New Roman" w:hAnsi="Times New Roman"/>
        </w:rPr>
        <w:t xml:space="preserve"> 3) несколько пользователей одновременно изменяют цену определенной квартиры за месяц.</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бо всех договорах на аренду квартир (номер договора на аренду, тип квартиры, число комнат, площадь квартиры, этаж, фамилия, имя, отчество арендатора, фамилия имя отчество владельца квартиры, дата начала и окончания аренды, цена за месяц);</w:t>
      </w:r>
    </w:p>
    <w:p w:rsidR="00407156" w:rsidRDefault="00407156" w:rsidP="00407156">
      <w:pPr>
        <w:spacing w:after="0" w:line="240" w:lineRule="auto"/>
        <w:ind w:firstLine="709"/>
        <w:jc w:val="both"/>
        <w:rPr>
          <w:sz w:val="28"/>
          <w:szCs w:val="28"/>
        </w:rPr>
      </w:pPr>
      <w:r>
        <w:rPr>
          <w:sz w:val="28"/>
          <w:szCs w:val="28"/>
        </w:rPr>
        <w:lastRenderedPageBreak/>
        <w:t>- отчет о договорах на аренду квартир определенного владельца за указанный период;</w:t>
      </w:r>
    </w:p>
    <w:p w:rsidR="00407156" w:rsidRDefault="00407156" w:rsidP="00407156">
      <w:pPr>
        <w:spacing w:after="0" w:line="240" w:lineRule="auto"/>
        <w:ind w:firstLine="709"/>
        <w:jc w:val="both"/>
        <w:rPr>
          <w:sz w:val="28"/>
          <w:szCs w:val="28"/>
        </w:rPr>
      </w:pPr>
      <w:r>
        <w:rPr>
          <w:sz w:val="28"/>
          <w:szCs w:val="28"/>
        </w:rPr>
        <w:t>- отчет обо всех договорах на аренду определенной квартиры в заданный период;</w:t>
      </w:r>
    </w:p>
    <w:p w:rsidR="00407156" w:rsidRDefault="00407156" w:rsidP="00407156">
      <w:pPr>
        <w:spacing w:after="0" w:line="240" w:lineRule="auto"/>
        <w:ind w:firstLine="709"/>
        <w:jc w:val="both"/>
        <w:rPr>
          <w:sz w:val="28"/>
          <w:szCs w:val="28"/>
        </w:rPr>
      </w:pPr>
      <w:r>
        <w:rPr>
          <w:sz w:val="28"/>
          <w:szCs w:val="28"/>
        </w:rPr>
        <w:t>- отчет обо всех договорах на аренду квартир определенного арендатора;</w:t>
      </w:r>
    </w:p>
    <w:p w:rsidR="00407156" w:rsidRDefault="00407156" w:rsidP="00407156">
      <w:pPr>
        <w:spacing w:after="0" w:line="240" w:lineRule="auto"/>
        <w:ind w:firstLine="709"/>
        <w:jc w:val="both"/>
        <w:rPr>
          <w:sz w:val="28"/>
          <w:szCs w:val="28"/>
        </w:rPr>
      </w:pPr>
      <w:r>
        <w:rPr>
          <w:sz w:val="28"/>
          <w:szCs w:val="28"/>
        </w:rPr>
        <w:t>- отчет обо всех договорах на аренду определенной квартиры;</w:t>
      </w:r>
    </w:p>
    <w:p w:rsidR="00407156" w:rsidRDefault="00407156" w:rsidP="00407156">
      <w:pPr>
        <w:spacing w:after="0" w:line="240" w:lineRule="auto"/>
        <w:ind w:firstLine="709"/>
        <w:jc w:val="both"/>
        <w:rPr>
          <w:sz w:val="28"/>
          <w:szCs w:val="28"/>
        </w:rPr>
      </w:pPr>
      <w:r>
        <w:rPr>
          <w:sz w:val="28"/>
          <w:szCs w:val="28"/>
        </w:rPr>
        <w:t>- договор на аренду определенной квартиры.</w:t>
      </w: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18.</w:t>
      </w:r>
      <w:r>
        <w:rPr>
          <w:sz w:val="28"/>
          <w:szCs w:val="28"/>
        </w:rPr>
        <w:t xml:space="preserve"> Предметная область: “Продажа телевизоров в магазине техники”.</w:t>
      </w:r>
    </w:p>
    <w:p w:rsidR="00407156" w:rsidRDefault="00407156" w:rsidP="00407156">
      <w:pPr>
        <w:spacing w:after="0" w:line="240" w:lineRule="auto"/>
        <w:jc w:val="center"/>
        <w:rPr>
          <w:sz w:val="28"/>
          <w:szCs w:val="28"/>
        </w:rPr>
      </w:pPr>
      <w:r w:rsidRPr="00261D6E">
        <w:rPr>
          <w:sz w:val="28"/>
          <w:szCs w:val="28"/>
        </w:rPr>
        <w:object w:dxaOrig="13694" w:dyaOrig="12821">
          <v:shape id="_x0000_i1042" type="#_x0000_t75" style="width:477pt;height:437.25pt" o:ole="">
            <v:imagedata r:id="rId39" o:title=""/>
          </v:shape>
          <o:OLEObject Type="Embed" ProgID="Visio.Drawing.11" ShapeID="_x0000_i1042" DrawAspect="Content" ObjectID="_1755766652" r:id="rId40"/>
        </w:object>
      </w:r>
      <w:r>
        <w:rPr>
          <w:sz w:val="28"/>
          <w:szCs w:val="28"/>
        </w:rPr>
        <w:t xml:space="preserve"> Рисунок В.18 -  Исходная структура данных </w:t>
      </w:r>
    </w:p>
    <w:p w:rsidR="00407156" w:rsidRDefault="00407156" w:rsidP="00407156">
      <w:pPr>
        <w:spacing w:after="0" w:line="240" w:lineRule="auto"/>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1) один пользователь осуществляет добавление в накладную данных о продаже определенного телевизора в магазине технике, другой осуществляет чтение данных из этой накладной о продаже;</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типе юридического лица, с которым оформлен трудовой договор продавца телевизоров, другой осуществляет чтение данных об этом юридическом лице;</w:t>
      </w:r>
    </w:p>
    <w:p w:rsidR="00407156" w:rsidRDefault="00407156" w:rsidP="00407156">
      <w:pPr>
        <w:pStyle w:val="a"/>
        <w:numPr>
          <w:ilvl w:val="0"/>
          <w:numId w:val="0"/>
        </w:numPr>
        <w:ind w:firstLine="709"/>
        <w:rPr>
          <w:rFonts w:ascii="Times New Roman" w:hAnsi="Times New Roman"/>
        </w:rPr>
      </w:pPr>
      <w:r>
        <w:rPr>
          <w:rFonts w:ascii="Times New Roman" w:hAnsi="Times New Roman"/>
        </w:rPr>
        <w:t>3) цену определенного телевизора.</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бо всех продажах телевизоров в магазине техники (номер накладной, наименование марки, модели, размер диагонали экрана, разрешение экрана, наименование типа телевизора, наименование страны-</w:t>
      </w:r>
      <w:r>
        <w:rPr>
          <w:sz w:val="28"/>
          <w:szCs w:val="28"/>
        </w:rPr>
        <w:lastRenderedPageBreak/>
        <w:t>производителя, цена телевизора, фамилия, имя, отчество покупателя, фамилия, имя, отчество продавца, количество телевизоров, стоимость заказа, дата продажи);</w:t>
      </w:r>
    </w:p>
    <w:p w:rsidR="00407156" w:rsidRDefault="00407156" w:rsidP="00407156">
      <w:pPr>
        <w:spacing w:after="0" w:line="240" w:lineRule="auto"/>
        <w:ind w:firstLine="709"/>
        <w:jc w:val="both"/>
        <w:rPr>
          <w:sz w:val="28"/>
          <w:szCs w:val="28"/>
        </w:rPr>
      </w:pPr>
      <w:r>
        <w:rPr>
          <w:sz w:val="28"/>
          <w:szCs w:val="28"/>
        </w:rPr>
        <w:t>- отчет о продажах телевизоров определенному покупателю;</w:t>
      </w:r>
    </w:p>
    <w:p w:rsidR="00407156" w:rsidRDefault="00407156" w:rsidP="00407156">
      <w:pPr>
        <w:spacing w:after="0" w:line="240" w:lineRule="auto"/>
        <w:ind w:firstLine="709"/>
        <w:jc w:val="both"/>
        <w:rPr>
          <w:sz w:val="28"/>
          <w:szCs w:val="28"/>
        </w:rPr>
      </w:pPr>
      <w:r>
        <w:rPr>
          <w:sz w:val="28"/>
          <w:szCs w:val="28"/>
        </w:rPr>
        <w:t>- отчет о продажах телевизоров определенной модели, страны- производителя и цены в определенный период;</w:t>
      </w:r>
    </w:p>
    <w:p w:rsidR="00407156" w:rsidRDefault="00407156" w:rsidP="00407156">
      <w:pPr>
        <w:spacing w:after="0" w:line="240" w:lineRule="auto"/>
        <w:ind w:firstLine="709"/>
        <w:jc w:val="both"/>
        <w:rPr>
          <w:sz w:val="28"/>
          <w:szCs w:val="28"/>
        </w:rPr>
      </w:pPr>
      <w:r>
        <w:rPr>
          <w:sz w:val="28"/>
          <w:szCs w:val="28"/>
        </w:rPr>
        <w:t>- отчет о продажах телевизоров, определенным продавцом за указанный период.</w:t>
      </w: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19.</w:t>
      </w:r>
      <w:r>
        <w:rPr>
          <w:sz w:val="28"/>
          <w:szCs w:val="28"/>
        </w:rPr>
        <w:t xml:space="preserve"> Предметная область: “Учет зачисления студентов в университете”.</w:t>
      </w:r>
    </w:p>
    <w:p w:rsidR="00407156" w:rsidRDefault="00407156" w:rsidP="00407156">
      <w:pPr>
        <w:spacing w:after="0" w:line="240" w:lineRule="auto"/>
        <w:ind w:firstLine="720"/>
        <w:rPr>
          <w:sz w:val="28"/>
          <w:szCs w:val="28"/>
        </w:rPr>
      </w:pPr>
    </w:p>
    <w:p w:rsidR="00407156" w:rsidRDefault="00407156" w:rsidP="00407156">
      <w:pPr>
        <w:spacing w:after="0" w:line="240" w:lineRule="auto"/>
        <w:jc w:val="center"/>
        <w:rPr>
          <w:sz w:val="28"/>
          <w:szCs w:val="28"/>
        </w:rPr>
      </w:pPr>
      <w:r w:rsidRPr="00261D6E">
        <w:rPr>
          <w:sz w:val="28"/>
          <w:szCs w:val="28"/>
        </w:rPr>
        <w:object w:dxaOrig="13313" w:dyaOrig="11971">
          <v:shape id="_x0000_i1043" type="#_x0000_t75" style="width:477pt;height:436.5pt" o:ole="">
            <v:imagedata r:id="rId41" o:title="" cropright="2441f"/>
          </v:shape>
          <o:OLEObject Type="Embed" ProgID="Visio.Drawing.11" ShapeID="_x0000_i1043" DrawAspect="Content" ObjectID="_1755766653" r:id="rId42"/>
        </w:object>
      </w:r>
      <w:r>
        <w:rPr>
          <w:sz w:val="28"/>
          <w:szCs w:val="28"/>
        </w:rPr>
        <w:t xml:space="preserve"> Рисунок В.19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в приказ о зачислении студентов данных о зачисленных студентах в университет, другой осуществляет чтение данных из этого приказа;</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размере стипендии, другой осуществляет чтение данных из приказа о стипендии;</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данные об адресе определенного студента.</w:t>
      </w:r>
    </w:p>
    <w:p w:rsidR="00407156" w:rsidRDefault="00407156" w:rsidP="00407156">
      <w:pPr>
        <w:spacing w:after="0" w:line="240" w:lineRule="auto"/>
        <w:ind w:firstLine="709"/>
        <w:jc w:val="both"/>
        <w:rPr>
          <w:sz w:val="28"/>
          <w:szCs w:val="28"/>
        </w:rPr>
      </w:pPr>
      <w:r>
        <w:rPr>
          <w:sz w:val="28"/>
          <w:szCs w:val="28"/>
        </w:rPr>
        <w:t>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 зачислении в университет всех студентов (номер приказа о зачислении, дата приказа о зачислении, фамилия, имя, отчество студента, дата </w:t>
      </w:r>
      <w:r>
        <w:rPr>
          <w:sz w:val="28"/>
          <w:szCs w:val="28"/>
        </w:rPr>
        <w:lastRenderedPageBreak/>
        <w:t xml:space="preserve">приказа о поступлении, наименование факультета, </w:t>
      </w:r>
      <w:proofErr w:type="gramStart"/>
      <w:r>
        <w:rPr>
          <w:sz w:val="28"/>
          <w:szCs w:val="28"/>
        </w:rPr>
        <w:t>группы,  специальности</w:t>
      </w:r>
      <w:proofErr w:type="gramEnd"/>
      <w:r>
        <w:rPr>
          <w:sz w:val="28"/>
          <w:szCs w:val="28"/>
        </w:rPr>
        <w:t>, наименование базового образования, размер стипендии, образование при поступлении),</w:t>
      </w:r>
    </w:p>
    <w:p w:rsidR="00407156" w:rsidRDefault="00407156" w:rsidP="00407156">
      <w:pPr>
        <w:spacing w:after="0" w:line="240" w:lineRule="auto"/>
        <w:ind w:firstLine="709"/>
        <w:jc w:val="both"/>
        <w:rPr>
          <w:sz w:val="28"/>
          <w:szCs w:val="28"/>
        </w:rPr>
      </w:pPr>
      <w:r>
        <w:rPr>
          <w:sz w:val="28"/>
          <w:szCs w:val="28"/>
        </w:rPr>
        <w:t>- отчет о зачислении студентов на определенный факультет;</w:t>
      </w:r>
    </w:p>
    <w:p w:rsidR="00407156" w:rsidRDefault="00407156" w:rsidP="00407156">
      <w:pPr>
        <w:spacing w:after="0" w:line="240" w:lineRule="auto"/>
        <w:ind w:firstLine="709"/>
        <w:jc w:val="both"/>
        <w:rPr>
          <w:sz w:val="28"/>
          <w:szCs w:val="28"/>
        </w:rPr>
      </w:pPr>
      <w:r>
        <w:rPr>
          <w:sz w:val="28"/>
          <w:szCs w:val="28"/>
        </w:rPr>
        <w:t>- отчет о зачислении студентов, поступивших на определенную специальность;</w:t>
      </w:r>
    </w:p>
    <w:p w:rsidR="00407156" w:rsidRDefault="00407156" w:rsidP="00407156">
      <w:pPr>
        <w:spacing w:after="0" w:line="240" w:lineRule="auto"/>
        <w:ind w:firstLine="709"/>
        <w:jc w:val="both"/>
        <w:rPr>
          <w:sz w:val="28"/>
          <w:szCs w:val="28"/>
        </w:rPr>
      </w:pPr>
      <w:r>
        <w:rPr>
          <w:sz w:val="28"/>
          <w:szCs w:val="28"/>
        </w:rPr>
        <w:t>- список определенной студенческой группы университета;</w:t>
      </w:r>
    </w:p>
    <w:p w:rsidR="00407156" w:rsidRDefault="00407156" w:rsidP="00407156">
      <w:pPr>
        <w:spacing w:after="0" w:line="240" w:lineRule="auto"/>
        <w:ind w:firstLine="709"/>
        <w:rPr>
          <w:sz w:val="28"/>
          <w:szCs w:val="28"/>
        </w:rPr>
      </w:pPr>
      <w:r>
        <w:rPr>
          <w:sz w:val="28"/>
          <w:szCs w:val="28"/>
        </w:rPr>
        <w:t>- приказ о зачислении определенного студента в университет.</w:t>
      </w: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20.</w:t>
      </w:r>
      <w:r>
        <w:rPr>
          <w:sz w:val="28"/>
          <w:szCs w:val="28"/>
        </w:rPr>
        <w:t xml:space="preserve"> Предметная область: “Продажа билетов на железнодорожные перевозки пассажиров”.</w:t>
      </w:r>
    </w:p>
    <w:p w:rsidR="00407156" w:rsidRDefault="00407156" w:rsidP="00407156">
      <w:pPr>
        <w:spacing w:after="0" w:line="240" w:lineRule="auto"/>
        <w:rPr>
          <w:sz w:val="28"/>
          <w:szCs w:val="28"/>
        </w:rPr>
      </w:pPr>
    </w:p>
    <w:p w:rsidR="00407156" w:rsidRDefault="00407156" w:rsidP="00407156">
      <w:pPr>
        <w:spacing w:after="0" w:line="240" w:lineRule="auto"/>
        <w:jc w:val="center"/>
        <w:rPr>
          <w:sz w:val="28"/>
          <w:szCs w:val="28"/>
        </w:rPr>
      </w:pPr>
      <w:r w:rsidRPr="00261D6E">
        <w:rPr>
          <w:sz w:val="28"/>
          <w:szCs w:val="28"/>
        </w:rPr>
        <w:object w:dxaOrig="13661" w:dyaOrig="11319">
          <v:shape id="_x0000_i1044" type="#_x0000_t75" style="width:467.25pt;height:387pt" o:ole="">
            <v:imagedata r:id="rId43" o:title=""/>
          </v:shape>
          <o:OLEObject Type="Embed" ProgID="Visio.Drawing.11" ShapeID="_x0000_i1044" DrawAspect="Content" ObjectID="_1755766654" r:id="rId44"/>
        </w:object>
      </w:r>
      <w:r>
        <w:rPr>
          <w:sz w:val="28"/>
          <w:szCs w:val="28"/>
        </w:rPr>
        <w:t xml:space="preserve"> Рисунок В.20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продаже билета на железнодорожную перевозку определенного пассажира, другой осуществляет чтение данных об этой продаже;</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в трудовом договоре данных о должности определенного продавца, реализующего продажу билетов, другой осуществляет чтение данных этого трудового договора;</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3) несколько пользователей одновременно изменяют цену билета определенного пассажира</w:t>
      </w:r>
      <w:r>
        <w:rPr>
          <w:rFonts w:ascii="Times New Roman" w:hAnsi="Times New Roman"/>
          <w:color w:val="FF99CC"/>
        </w:rPr>
        <w:t>.</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родажах билетов на железнодорожные перевозки (номер билета, фамилия, имя, отчество пассажира, наименование населенного пункта и вокзала отправления и прибытия, дата, время отправления, время </w:t>
      </w:r>
      <w:r>
        <w:rPr>
          <w:sz w:val="28"/>
          <w:szCs w:val="28"/>
        </w:rPr>
        <w:lastRenderedPageBreak/>
        <w:t>прибытия, номер поезда, номер вагона, номер места, тип вагона, фамилия, имя, отчество кассира, цена билета, дата продажи,);</w:t>
      </w:r>
    </w:p>
    <w:p w:rsidR="00407156" w:rsidRDefault="00407156" w:rsidP="00407156">
      <w:pPr>
        <w:spacing w:after="0" w:line="240" w:lineRule="auto"/>
        <w:ind w:firstLine="709"/>
        <w:jc w:val="both"/>
        <w:rPr>
          <w:sz w:val="28"/>
          <w:szCs w:val="28"/>
        </w:rPr>
      </w:pPr>
      <w:r>
        <w:rPr>
          <w:sz w:val="28"/>
          <w:szCs w:val="28"/>
        </w:rPr>
        <w:t>- отчет о продажах билетов на различные железнодорожные поездки, совершенных определенным пассажиром;</w:t>
      </w:r>
    </w:p>
    <w:p w:rsidR="00407156" w:rsidRDefault="00407156" w:rsidP="00407156">
      <w:pPr>
        <w:spacing w:after="0" w:line="240" w:lineRule="auto"/>
        <w:ind w:firstLine="709"/>
        <w:jc w:val="both"/>
        <w:rPr>
          <w:sz w:val="28"/>
          <w:szCs w:val="28"/>
        </w:rPr>
      </w:pPr>
      <w:r>
        <w:rPr>
          <w:sz w:val="28"/>
          <w:szCs w:val="28"/>
        </w:rPr>
        <w:t>- отчет о продажах билетов в определенный населенный пункт в определенный период;</w:t>
      </w:r>
    </w:p>
    <w:p w:rsidR="00407156" w:rsidRDefault="00407156" w:rsidP="00407156">
      <w:pPr>
        <w:spacing w:after="0" w:line="240" w:lineRule="auto"/>
        <w:ind w:firstLine="709"/>
        <w:jc w:val="both"/>
        <w:rPr>
          <w:sz w:val="28"/>
          <w:szCs w:val="28"/>
        </w:rPr>
      </w:pPr>
      <w:r>
        <w:rPr>
          <w:sz w:val="28"/>
          <w:szCs w:val="28"/>
        </w:rPr>
        <w:t>- отчет о продажах билетов на поезд в определенный населенный пункт в определенном типе вагона и поезда;</w:t>
      </w:r>
    </w:p>
    <w:p w:rsidR="00407156" w:rsidRDefault="00407156" w:rsidP="00407156">
      <w:pPr>
        <w:spacing w:after="0" w:line="240" w:lineRule="auto"/>
        <w:ind w:firstLine="709"/>
        <w:jc w:val="both"/>
        <w:rPr>
          <w:sz w:val="28"/>
          <w:szCs w:val="28"/>
        </w:rPr>
      </w:pPr>
      <w:r>
        <w:rPr>
          <w:sz w:val="28"/>
          <w:szCs w:val="28"/>
        </w:rPr>
        <w:t xml:space="preserve">- отчет о продажах </w:t>
      </w:r>
      <w:proofErr w:type="gramStart"/>
      <w:r>
        <w:rPr>
          <w:sz w:val="28"/>
          <w:szCs w:val="28"/>
        </w:rPr>
        <w:t>билетов,  реализованных</w:t>
      </w:r>
      <w:proofErr w:type="gramEnd"/>
      <w:r>
        <w:rPr>
          <w:sz w:val="28"/>
          <w:szCs w:val="28"/>
        </w:rPr>
        <w:t xml:space="preserve"> определенным кассиром;</w:t>
      </w:r>
    </w:p>
    <w:p w:rsidR="00407156" w:rsidRDefault="00407156" w:rsidP="00407156">
      <w:pPr>
        <w:spacing w:after="0" w:line="240" w:lineRule="auto"/>
        <w:ind w:firstLine="709"/>
        <w:rPr>
          <w:sz w:val="28"/>
          <w:szCs w:val="28"/>
        </w:rPr>
      </w:pPr>
      <w:r>
        <w:rPr>
          <w:sz w:val="28"/>
          <w:szCs w:val="28"/>
        </w:rPr>
        <w:t>- билет на поезд определенного пассажира.</w:t>
      </w:r>
    </w:p>
    <w:p w:rsidR="00407156" w:rsidRDefault="00407156" w:rsidP="00407156">
      <w:pPr>
        <w:spacing w:after="0" w:line="240" w:lineRule="auto"/>
        <w:rPr>
          <w:sz w:val="28"/>
          <w:szCs w:val="28"/>
        </w:rPr>
      </w:pP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21.</w:t>
      </w:r>
      <w:r>
        <w:rPr>
          <w:sz w:val="28"/>
          <w:szCs w:val="28"/>
        </w:rPr>
        <w:t xml:space="preserve"> Предметная область: “Учет ремонта оргтехники”.</w:t>
      </w:r>
    </w:p>
    <w:p w:rsidR="00407156" w:rsidRDefault="00407156" w:rsidP="00407156">
      <w:pPr>
        <w:spacing w:after="0" w:line="240" w:lineRule="auto"/>
        <w:jc w:val="both"/>
        <w:rPr>
          <w:sz w:val="28"/>
          <w:szCs w:val="28"/>
        </w:rPr>
      </w:pPr>
    </w:p>
    <w:p w:rsidR="00407156" w:rsidRDefault="00407156" w:rsidP="00407156">
      <w:pPr>
        <w:spacing w:after="0" w:line="240" w:lineRule="auto"/>
        <w:jc w:val="center"/>
        <w:rPr>
          <w:sz w:val="28"/>
          <w:szCs w:val="28"/>
        </w:rPr>
      </w:pPr>
      <w:r w:rsidRPr="00261D6E">
        <w:rPr>
          <w:sz w:val="28"/>
          <w:szCs w:val="28"/>
        </w:rPr>
        <w:object w:dxaOrig="17863" w:dyaOrig="9528">
          <v:shape id="_x0000_i1045" type="#_x0000_t75" style="width:477pt;height:371.25pt" o:ole="">
            <v:imagedata r:id="rId45" o:title="" cropbottom="1684f" cropright="2269f"/>
          </v:shape>
          <o:OLEObject Type="Embed" ProgID="Visio.Drawing.11" ShapeID="_x0000_i1045" DrawAspect="Content" ObjectID="_1755766655" r:id="rId46"/>
        </w:object>
      </w:r>
      <w:r>
        <w:rPr>
          <w:sz w:val="28"/>
          <w:szCs w:val="28"/>
        </w:rPr>
        <w:t xml:space="preserve">            Рисунок В.21 -  Исходная структура данных</w:t>
      </w:r>
    </w:p>
    <w:p w:rsidR="00407156" w:rsidRDefault="00407156" w:rsidP="00407156">
      <w:pPr>
        <w:spacing w:after="0" w:line="240" w:lineRule="auto"/>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ремонте определенной оргтехники, другой осуществляет чтение данных из этого документа о ремонте;</w:t>
      </w:r>
    </w:p>
    <w:p w:rsidR="00407156" w:rsidRDefault="00407156" w:rsidP="00407156">
      <w:pPr>
        <w:pStyle w:val="a"/>
        <w:numPr>
          <w:ilvl w:val="0"/>
          <w:numId w:val="0"/>
        </w:numPr>
        <w:ind w:firstLine="709"/>
        <w:rPr>
          <w:rFonts w:ascii="Times New Roman" w:hAnsi="Times New Roman"/>
        </w:rPr>
      </w:pPr>
      <w:r>
        <w:rPr>
          <w:rFonts w:ascii="Times New Roman" w:hAnsi="Times New Roman"/>
        </w:rPr>
        <w:t xml:space="preserve">2) один пользователь осуществляет изменение данных </w:t>
      </w:r>
      <w:proofErr w:type="gramStart"/>
      <w:r>
        <w:rPr>
          <w:rFonts w:ascii="Times New Roman" w:hAnsi="Times New Roman"/>
        </w:rPr>
        <w:t>о  структурной</w:t>
      </w:r>
      <w:proofErr w:type="gramEnd"/>
      <w:r>
        <w:rPr>
          <w:rFonts w:ascii="Times New Roman" w:hAnsi="Times New Roman"/>
        </w:rPr>
        <w:t xml:space="preserve"> единице, в которой работает определенный сотрудник, другой осуществляет чтение данных о занимаемой должности этого сотрудника;</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определенной запчасти.</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 ремонте всей оргтехники в организации (номер накладной, наименование оргтехники, модели, инвентаризационный номер, дата выпуска, страны производителя, наименование зачасти, стоимость запчасти, фамилия, имя, отчество сотрудника, выполнявшего ремонт, дата оформления документа на ремонт);</w:t>
      </w:r>
    </w:p>
    <w:p w:rsidR="00407156" w:rsidRDefault="00407156" w:rsidP="00407156">
      <w:pPr>
        <w:spacing w:after="0" w:line="240" w:lineRule="auto"/>
        <w:ind w:firstLine="709"/>
        <w:jc w:val="both"/>
        <w:rPr>
          <w:sz w:val="28"/>
          <w:szCs w:val="28"/>
        </w:rPr>
      </w:pPr>
      <w:r>
        <w:rPr>
          <w:sz w:val="28"/>
          <w:szCs w:val="28"/>
        </w:rPr>
        <w:t>- отчет о ремонте оргтехники определенной страны-производителя;</w:t>
      </w:r>
    </w:p>
    <w:p w:rsidR="00407156" w:rsidRDefault="00407156" w:rsidP="00407156">
      <w:pPr>
        <w:spacing w:after="0" w:line="240" w:lineRule="auto"/>
        <w:ind w:firstLine="709"/>
        <w:jc w:val="both"/>
        <w:rPr>
          <w:sz w:val="28"/>
          <w:szCs w:val="28"/>
        </w:rPr>
      </w:pPr>
      <w:r>
        <w:rPr>
          <w:sz w:val="28"/>
          <w:szCs w:val="28"/>
        </w:rPr>
        <w:lastRenderedPageBreak/>
        <w:t xml:space="preserve">- отчет о ремонте оргтехники определенной марки </w:t>
      </w:r>
      <w:proofErr w:type="gramStart"/>
      <w:r>
        <w:rPr>
          <w:sz w:val="28"/>
          <w:szCs w:val="28"/>
        </w:rPr>
        <w:t>и  даты</w:t>
      </w:r>
      <w:proofErr w:type="gramEnd"/>
      <w:r>
        <w:rPr>
          <w:sz w:val="28"/>
          <w:szCs w:val="28"/>
        </w:rPr>
        <w:t xml:space="preserve"> выпуска в определенный период;</w:t>
      </w:r>
    </w:p>
    <w:p w:rsidR="00407156" w:rsidRDefault="00407156" w:rsidP="00407156">
      <w:pPr>
        <w:spacing w:after="0" w:line="240" w:lineRule="auto"/>
        <w:ind w:firstLine="709"/>
        <w:jc w:val="both"/>
        <w:rPr>
          <w:sz w:val="28"/>
          <w:szCs w:val="28"/>
        </w:rPr>
      </w:pPr>
      <w:r>
        <w:rPr>
          <w:sz w:val="28"/>
          <w:szCs w:val="28"/>
        </w:rPr>
        <w:t>- отчет о ремонте оргтехники, выполненным определенным сотрудником.</w:t>
      </w:r>
    </w:p>
    <w:p w:rsidR="00407156" w:rsidRDefault="00407156" w:rsidP="00407156">
      <w:pPr>
        <w:spacing w:after="0" w:line="240" w:lineRule="auto"/>
        <w:ind w:firstLine="720"/>
        <w:rPr>
          <w:sz w:val="28"/>
          <w:szCs w:val="28"/>
        </w:rPr>
      </w:pPr>
      <w:r>
        <w:rPr>
          <w:b/>
          <w:sz w:val="28"/>
          <w:szCs w:val="28"/>
        </w:rPr>
        <w:br w:type="page"/>
      </w:r>
      <w:r>
        <w:rPr>
          <w:b/>
          <w:sz w:val="28"/>
          <w:szCs w:val="28"/>
        </w:rPr>
        <w:lastRenderedPageBreak/>
        <w:t>Вариант 22.</w:t>
      </w:r>
      <w:r>
        <w:rPr>
          <w:sz w:val="28"/>
          <w:szCs w:val="28"/>
        </w:rPr>
        <w:t xml:space="preserve"> Предметная область: “Продажа билетов на теплоход”.</w:t>
      </w:r>
    </w:p>
    <w:p w:rsidR="00407156" w:rsidRDefault="00407156" w:rsidP="00407156">
      <w:pPr>
        <w:spacing w:after="0" w:line="240" w:lineRule="auto"/>
        <w:ind w:firstLine="720"/>
        <w:rPr>
          <w:sz w:val="28"/>
          <w:szCs w:val="28"/>
        </w:rPr>
      </w:pPr>
    </w:p>
    <w:p w:rsidR="00407156" w:rsidRDefault="00407156" w:rsidP="00407156">
      <w:pPr>
        <w:spacing w:after="0" w:line="240" w:lineRule="auto"/>
        <w:jc w:val="center"/>
        <w:rPr>
          <w:sz w:val="28"/>
          <w:szCs w:val="28"/>
        </w:rPr>
      </w:pPr>
      <w:r w:rsidRPr="00261D6E">
        <w:rPr>
          <w:sz w:val="28"/>
          <w:szCs w:val="28"/>
        </w:rPr>
        <w:object w:dxaOrig="16818" w:dyaOrig="11457">
          <v:shape id="_x0000_i1046" type="#_x0000_t75" style="width:477pt;height:444pt" o:ole="">
            <v:imagedata r:id="rId47" o:title=""/>
          </v:shape>
          <o:OLEObject Type="Embed" ProgID="Visio.Drawing.11" ShapeID="_x0000_i1046" DrawAspect="Content" ObjectID="_1755766656" r:id="rId48"/>
        </w:object>
      </w:r>
      <w:r>
        <w:rPr>
          <w:sz w:val="28"/>
          <w:szCs w:val="28"/>
        </w:rPr>
        <w:t xml:space="preserve"> Рисунок В.22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продаже билета определенному пассажиру на определенный теплоход;</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длительности определенного рейса, другой осуществляет чтение данных об этом рейс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билета определенного пассажира на определенный теплоход.</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родажах билетов на теплоход (номер билета, фамилия имя отчество пассажира, наименование населенного пункта отправки и прибытия, номер рейса, дата, время отправки, длительность, наименование </w:t>
      </w:r>
      <w:r>
        <w:rPr>
          <w:sz w:val="28"/>
          <w:szCs w:val="28"/>
        </w:rPr>
        <w:lastRenderedPageBreak/>
        <w:t xml:space="preserve">модели и марки теплохода, класс обслуживания, номер каюты, цена билета, дата </w:t>
      </w:r>
      <w:proofErr w:type="gramStart"/>
      <w:r>
        <w:rPr>
          <w:sz w:val="28"/>
          <w:szCs w:val="28"/>
        </w:rPr>
        <w:t>продажи,  фамилия</w:t>
      </w:r>
      <w:proofErr w:type="gramEnd"/>
      <w:r>
        <w:rPr>
          <w:sz w:val="28"/>
          <w:szCs w:val="28"/>
        </w:rPr>
        <w:t>, имя, отчество кассира);</w:t>
      </w:r>
    </w:p>
    <w:p w:rsidR="00407156" w:rsidRDefault="00407156" w:rsidP="00407156">
      <w:pPr>
        <w:spacing w:after="0" w:line="240" w:lineRule="auto"/>
        <w:ind w:firstLine="709"/>
        <w:jc w:val="both"/>
        <w:rPr>
          <w:sz w:val="28"/>
          <w:szCs w:val="28"/>
        </w:rPr>
      </w:pPr>
      <w:r>
        <w:rPr>
          <w:sz w:val="28"/>
          <w:szCs w:val="28"/>
        </w:rPr>
        <w:t>- отчет о продажах билетов на определенный номер рейса и определенную дату;</w:t>
      </w:r>
    </w:p>
    <w:p w:rsidR="00407156" w:rsidRDefault="00407156" w:rsidP="00407156">
      <w:pPr>
        <w:spacing w:after="0" w:line="240" w:lineRule="auto"/>
        <w:ind w:firstLine="709"/>
        <w:jc w:val="both"/>
        <w:rPr>
          <w:sz w:val="28"/>
          <w:szCs w:val="28"/>
        </w:rPr>
      </w:pPr>
      <w:r>
        <w:rPr>
          <w:sz w:val="28"/>
          <w:szCs w:val="28"/>
        </w:rPr>
        <w:t>- отчет о продажах билетов на рейсы в определенный населенный пункт в заданный период;</w:t>
      </w:r>
    </w:p>
    <w:p w:rsidR="00407156" w:rsidRDefault="00407156" w:rsidP="00407156">
      <w:pPr>
        <w:spacing w:after="0" w:line="240" w:lineRule="auto"/>
        <w:ind w:firstLine="709"/>
        <w:jc w:val="both"/>
        <w:rPr>
          <w:sz w:val="28"/>
          <w:szCs w:val="28"/>
        </w:rPr>
      </w:pPr>
      <w:r>
        <w:rPr>
          <w:sz w:val="28"/>
          <w:szCs w:val="28"/>
        </w:rPr>
        <w:t>- отчет о продажах билетов на различные рейсы определенному пассажиру;</w:t>
      </w:r>
    </w:p>
    <w:p w:rsidR="00407156" w:rsidRDefault="00407156" w:rsidP="00407156">
      <w:pPr>
        <w:spacing w:after="0" w:line="240" w:lineRule="auto"/>
        <w:ind w:firstLine="709"/>
        <w:jc w:val="both"/>
        <w:rPr>
          <w:sz w:val="28"/>
          <w:szCs w:val="28"/>
        </w:rPr>
      </w:pPr>
      <w:r>
        <w:rPr>
          <w:sz w:val="28"/>
          <w:szCs w:val="28"/>
        </w:rPr>
        <w:t xml:space="preserve">- отчет о продажах </w:t>
      </w:r>
      <w:proofErr w:type="gramStart"/>
      <w:r>
        <w:rPr>
          <w:sz w:val="28"/>
          <w:szCs w:val="28"/>
        </w:rPr>
        <w:t>билетов,  реализованных</w:t>
      </w:r>
      <w:proofErr w:type="gramEnd"/>
      <w:r>
        <w:rPr>
          <w:sz w:val="28"/>
          <w:szCs w:val="28"/>
        </w:rPr>
        <w:t xml:space="preserve"> определенным кассиром;</w:t>
      </w:r>
    </w:p>
    <w:p w:rsidR="00407156" w:rsidRDefault="00407156" w:rsidP="00407156">
      <w:pPr>
        <w:spacing w:after="0" w:line="240" w:lineRule="auto"/>
        <w:ind w:firstLine="709"/>
        <w:rPr>
          <w:sz w:val="28"/>
          <w:szCs w:val="28"/>
        </w:rPr>
      </w:pPr>
      <w:r>
        <w:rPr>
          <w:sz w:val="28"/>
          <w:szCs w:val="28"/>
        </w:rPr>
        <w:t>- билет на теплоход определенного пассажира.</w:t>
      </w: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23.</w:t>
      </w:r>
      <w:r>
        <w:rPr>
          <w:sz w:val="28"/>
          <w:szCs w:val="28"/>
        </w:rPr>
        <w:t xml:space="preserve"> Предметная область: “Учет пациентов скорой помощи”.</w:t>
      </w:r>
    </w:p>
    <w:p w:rsidR="00407156" w:rsidRDefault="00407156" w:rsidP="00407156">
      <w:pPr>
        <w:spacing w:after="0" w:line="240" w:lineRule="auto"/>
        <w:jc w:val="both"/>
        <w:rPr>
          <w:sz w:val="28"/>
          <w:szCs w:val="28"/>
        </w:rPr>
      </w:pPr>
    </w:p>
    <w:p w:rsidR="00407156" w:rsidRDefault="00407156" w:rsidP="00407156">
      <w:pPr>
        <w:spacing w:after="0" w:line="240" w:lineRule="auto"/>
        <w:jc w:val="center"/>
        <w:rPr>
          <w:sz w:val="28"/>
          <w:szCs w:val="28"/>
        </w:rPr>
      </w:pPr>
      <w:r w:rsidRPr="004148D1">
        <w:rPr>
          <w:sz w:val="28"/>
          <w:szCs w:val="28"/>
        </w:rPr>
        <w:object w:dxaOrig="16960" w:dyaOrig="13162">
          <v:shape id="_x0000_i1047" type="#_x0000_t75" style="width:486pt;height:435pt" o:ole="">
            <v:imagedata r:id="rId49" o:title="" cropbottom="1271f"/>
          </v:shape>
          <o:OLEObject Type="Embed" ProgID="Visio.Drawing.11" ShapeID="_x0000_i1047" DrawAspect="Content" ObjectID="_1755766657" r:id="rId50"/>
        </w:object>
      </w:r>
      <w:r>
        <w:rPr>
          <w:sz w:val="28"/>
          <w:szCs w:val="28"/>
        </w:rPr>
        <w:t xml:space="preserve"> Рисунок В.23 -  Исходная структура данных </w:t>
      </w:r>
    </w:p>
    <w:p w:rsidR="00407156" w:rsidRDefault="00407156" w:rsidP="00407156">
      <w:pPr>
        <w:spacing w:after="0" w:line="240" w:lineRule="auto"/>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1) один пользователь осуществляет добавление данных в карточку вызова определенного пациента скорой помощи, другой осуществляет чтение данных из этой карточки;</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диагнозе определенного пациента, другой осуществляет чтение данных из карточки этого пациента;</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данные о номере страхового медицинского полиса определенного пациента.</w:t>
      </w:r>
    </w:p>
    <w:p w:rsidR="00407156" w:rsidRDefault="00407156" w:rsidP="00407156">
      <w:pPr>
        <w:spacing w:after="0" w:line="240" w:lineRule="auto"/>
        <w:ind w:firstLine="709"/>
        <w:jc w:val="both"/>
        <w:rPr>
          <w:sz w:val="28"/>
          <w:szCs w:val="28"/>
        </w:rPr>
      </w:pPr>
      <w:r>
        <w:rPr>
          <w:sz w:val="28"/>
          <w:szCs w:val="28"/>
        </w:rPr>
        <w:t>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xml:space="preserve">-  отчет обо всех пациентах, которые обратились в службу скорой медицинской помощи (номер карточки пациента, фамилия, имя, отчество </w:t>
      </w:r>
      <w:r>
        <w:rPr>
          <w:sz w:val="28"/>
          <w:szCs w:val="28"/>
        </w:rPr>
        <w:lastRenderedPageBreak/>
        <w:t>пациента, дата вызова, время вызова, диагноз, фамилия, имя, отчество врача, наименование больницы, в которую был доставлен пациент);</w:t>
      </w:r>
    </w:p>
    <w:p w:rsidR="00407156" w:rsidRDefault="00407156" w:rsidP="00407156">
      <w:pPr>
        <w:spacing w:after="0" w:line="240" w:lineRule="auto"/>
        <w:ind w:firstLine="709"/>
        <w:jc w:val="both"/>
        <w:rPr>
          <w:sz w:val="28"/>
          <w:szCs w:val="28"/>
        </w:rPr>
      </w:pPr>
      <w:r>
        <w:rPr>
          <w:sz w:val="28"/>
          <w:szCs w:val="28"/>
        </w:rPr>
        <w:t>- отчет обо всех вызовах пациентов, которые были обслужены определенным врачом в заданный период;</w:t>
      </w:r>
    </w:p>
    <w:p w:rsidR="00407156" w:rsidRDefault="00407156" w:rsidP="00407156">
      <w:pPr>
        <w:spacing w:after="0" w:line="240" w:lineRule="auto"/>
        <w:ind w:firstLine="709"/>
        <w:jc w:val="both"/>
        <w:rPr>
          <w:sz w:val="28"/>
          <w:szCs w:val="28"/>
        </w:rPr>
      </w:pPr>
      <w:r>
        <w:rPr>
          <w:sz w:val="28"/>
          <w:szCs w:val="28"/>
        </w:rPr>
        <w:t>- отчет обо всех пациентах, которые обращались с определенным диагнозом в определенный период;</w:t>
      </w:r>
    </w:p>
    <w:p w:rsidR="00407156" w:rsidRDefault="00407156" w:rsidP="00407156">
      <w:pPr>
        <w:spacing w:after="0" w:line="240" w:lineRule="auto"/>
        <w:ind w:firstLine="709"/>
        <w:jc w:val="both"/>
        <w:rPr>
          <w:sz w:val="28"/>
          <w:szCs w:val="28"/>
        </w:rPr>
      </w:pPr>
      <w:r>
        <w:rPr>
          <w:sz w:val="28"/>
          <w:szCs w:val="28"/>
        </w:rPr>
        <w:t>- отчет обо всех больницах, в которые были доставлены пациенты скорой помощи;</w:t>
      </w:r>
    </w:p>
    <w:p w:rsidR="00407156" w:rsidRDefault="00407156" w:rsidP="00407156">
      <w:pPr>
        <w:spacing w:after="0" w:line="240" w:lineRule="auto"/>
        <w:ind w:firstLine="709"/>
        <w:jc w:val="both"/>
        <w:rPr>
          <w:sz w:val="28"/>
          <w:szCs w:val="28"/>
        </w:rPr>
      </w:pPr>
      <w:r>
        <w:rPr>
          <w:sz w:val="28"/>
          <w:szCs w:val="28"/>
        </w:rPr>
        <w:t>- карточка вызова определенного пациента.</w:t>
      </w:r>
    </w:p>
    <w:p w:rsidR="00407156" w:rsidRDefault="00407156" w:rsidP="00407156">
      <w:pPr>
        <w:spacing w:after="0" w:line="240" w:lineRule="auto"/>
        <w:ind w:firstLine="709"/>
        <w:jc w:val="both"/>
        <w:rPr>
          <w:sz w:val="28"/>
          <w:szCs w:val="28"/>
        </w:rPr>
      </w:pPr>
      <w:r>
        <w:rPr>
          <w:sz w:val="28"/>
          <w:szCs w:val="28"/>
        </w:rPr>
        <w:br w:type="page"/>
      </w:r>
      <w:r>
        <w:rPr>
          <w:b/>
          <w:sz w:val="28"/>
          <w:szCs w:val="28"/>
        </w:rPr>
        <w:lastRenderedPageBreak/>
        <w:t>Вариант 24.</w:t>
      </w:r>
      <w:r>
        <w:rPr>
          <w:sz w:val="28"/>
          <w:szCs w:val="28"/>
        </w:rPr>
        <w:t xml:space="preserve"> Предметная область: “Продажа билетов на концерт исполнителя”.</w:t>
      </w:r>
    </w:p>
    <w:p w:rsidR="00407156" w:rsidRDefault="00407156" w:rsidP="00407156">
      <w:pPr>
        <w:spacing w:after="0" w:line="240" w:lineRule="auto"/>
        <w:ind w:firstLine="720"/>
        <w:rPr>
          <w:sz w:val="28"/>
          <w:szCs w:val="28"/>
        </w:rPr>
      </w:pPr>
    </w:p>
    <w:p w:rsidR="00407156" w:rsidRDefault="00407156" w:rsidP="00407156">
      <w:pPr>
        <w:spacing w:after="0" w:line="240" w:lineRule="auto"/>
        <w:jc w:val="both"/>
        <w:rPr>
          <w:sz w:val="28"/>
          <w:szCs w:val="28"/>
        </w:rPr>
      </w:pPr>
      <w:r w:rsidRPr="00261D6E">
        <w:rPr>
          <w:sz w:val="28"/>
          <w:szCs w:val="28"/>
        </w:rPr>
        <w:object w:dxaOrig="13772" w:dyaOrig="13421">
          <v:shape id="_x0000_i1048" type="#_x0000_t75" style="width:468pt;height:456.75pt" o:ole="">
            <v:imagedata r:id="rId51" o:title="" cropright="3141f"/>
          </v:shape>
          <o:OLEObject Type="Embed" ProgID="Visio.Drawing.11" ShapeID="_x0000_i1048" DrawAspect="Content" ObjectID="_1755766658" r:id="rId52"/>
        </w:object>
      </w:r>
    </w:p>
    <w:p w:rsidR="00407156" w:rsidRDefault="00407156" w:rsidP="00407156">
      <w:pPr>
        <w:spacing w:after="0" w:line="240" w:lineRule="auto"/>
        <w:ind w:firstLine="709"/>
        <w:jc w:val="center"/>
        <w:rPr>
          <w:sz w:val="28"/>
          <w:szCs w:val="28"/>
        </w:rPr>
      </w:pPr>
      <w:r>
        <w:rPr>
          <w:sz w:val="28"/>
          <w:szCs w:val="28"/>
        </w:rPr>
        <w:t xml:space="preserve">Рисунок В.24 -  Исходная структура данных </w:t>
      </w:r>
    </w:p>
    <w:p w:rsidR="00407156" w:rsidRDefault="00407156" w:rsidP="00407156">
      <w:pPr>
        <w:spacing w:after="0" w:line="240" w:lineRule="auto"/>
        <w:ind w:firstLine="709"/>
        <w:jc w:val="center"/>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rPr>
      </w:pPr>
      <w:r>
        <w:rPr>
          <w:rFonts w:ascii="Times New Roman" w:hAnsi="Times New Roman"/>
        </w:rPr>
        <w:t>1) один пользователь осуществляет добавление данных о продаже билета определенному пользователю на концерт определенного исполнителя, другой осуществляет чтение данных из этого билета;</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б адресе определенного кассира, другой осуществляет чтение данных об этом кассире;</w:t>
      </w:r>
    </w:p>
    <w:p w:rsidR="00407156" w:rsidRDefault="00407156" w:rsidP="00407156">
      <w:pPr>
        <w:pStyle w:val="a"/>
        <w:numPr>
          <w:ilvl w:val="0"/>
          <w:numId w:val="0"/>
        </w:numPr>
        <w:ind w:firstLine="709"/>
        <w:rPr>
          <w:rFonts w:ascii="Times New Roman" w:hAnsi="Times New Roman"/>
        </w:rPr>
      </w:pPr>
      <w:r>
        <w:rPr>
          <w:rFonts w:ascii="Times New Roman" w:hAnsi="Times New Roman"/>
        </w:rPr>
        <w:t>3) несколько пользователей одновременно изменяют цену билета на концерт определенного исполнителя.</w:t>
      </w:r>
    </w:p>
    <w:p w:rsidR="00407156" w:rsidRDefault="00407156" w:rsidP="00407156">
      <w:pPr>
        <w:spacing w:after="0" w:line="240" w:lineRule="auto"/>
        <w:ind w:firstLine="709"/>
        <w:jc w:val="both"/>
        <w:rPr>
          <w:sz w:val="28"/>
          <w:szCs w:val="28"/>
        </w:rPr>
      </w:pPr>
      <w:r>
        <w:rPr>
          <w:sz w:val="28"/>
          <w:szCs w:val="28"/>
        </w:rPr>
        <w:t>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lastRenderedPageBreak/>
        <w:t xml:space="preserve">-  отчет обо всех продажах билетов </w:t>
      </w:r>
      <w:proofErr w:type="gramStart"/>
      <w:r>
        <w:rPr>
          <w:sz w:val="28"/>
          <w:szCs w:val="28"/>
        </w:rPr>
        <w:t>на  концерты</w:t>
      </w:r>
      <w:proofErr w:type="gramEnd"/>
      <w:r>
        <w:rPr>
          <w:sz w:val="28"/>
          <w:szCs w:val="28"/>
        </w:rPr>
        <w:t xml:space="preserve"> исполнителей (номер билета, фамилия, имя, отчество зрителя, фамилия, имя, отчество исполнителя, дата и время начала концерта, продолжительность концерта, наименование дворца культуры и зала, номер ряда и места, фамилия, имя, отчество кассира, цена билета, дата продажи);</w:t>
      </w:r>
    </w:p>
    <w:p w:rsidR="00407156" w:rsidRDefault="00407156" w:rsidP="00407156">
      <w:pPr>
        <w:spacing w:after="0" w:line="240" w:lineRule="auto"/>
        <w:ind w:firstLine="709"/>
        <w:jc w:val="both"/>
        <w:rPr>
          <w:sz w:val="28"/>
          <w:szCs w:val="28"/>
        </w:rPr>
      </w:pPr>
      <w:r>
        <w:rPr>
          <w:sz w:val="28"/>
          <w:szCs w:val="28"/>
        </w:rPr>
        <w:t>- отчет о продажах билетов на концерт, совершенных определенным зрителем;</w:t>
      </w:r>
    </w:p>
    <w:p w:rsidR="00407156" w:rsidRDefault="00407156" w:rsidP="00407156">
      <w:pPr>
        <w:spacing w:after="0" w:line="240" w:lineRule="auto"/>
        <w:ind w:firstLine="709"/>
        <w:jc w:val="both"/>
        <w:rPr>
          <w:sz w:val="28"/>
          <w:szCs w:val="28"/>
        </w:rPr>
      </w:pPr>
      <w:r>
        <w:rPr>
          <w:sz w:val="28"/>
          <w:szCs w:val="28"/>
        </w:rPr>
        <w:t>- отчет о продажах билетов на концерт определенного исполнителя на заданную дату;</w:t>
      </w:r>
    </w:p>
    <w:p w:rsidR="00407156" w:rsidRDefault="00407156" w:rsidP="00407156">
      <w:pPr>
        <w:spacing w:after="0" w:line="240" w:lineRule="auto"/>
        <w:ind w:firstLine="709"/>
        <w:jc w:val="both"/>
        <w:rPr>
          <w:sz w:val="28"/>
          <w:szCs w:val="28"/>
        </w:rPr>
      </w:pPr>
      <w:r>
        <w:rPr>
          <w:sz w:val="28"/>
          <w:szCs w:val="28"/>
        </w:rPr>
        <w:t xml:space="preserve">- отчет о продажах билетов на </w:t>
      </w:r>
      <w:proofErr w:type="gramStart"/>
      <w:r>
        <w:rPr>
          <w:sz w:val="28"/>
          <w:szCs w:val="28"/>
        </w:rPr>
        <w:t>концерт,  реализованных</w:t>
      </w:r>
      <w:proofErr w:type="gramEnd"/>
      <w:r>
        <w:rPr>
          <w:sz w:val="28"/>
          <w:szCs w:val="28"/>
        </w:rPr>
        <w:t xml:space="preserve"> определенным кассиром;</w:t>
      </w:r>
    </w:p>
    <w:p w:rsidR="00407156" w:rsidRDefault="00407156" w:rsidP="00407156">
      <w:pPr>
        <w:spacing w:after="0" w:line="240" w:lineRule="auto"/>
        <w:ind w:firstLine="709"/>
        <w:rPr>
          <w:sz w:val="28"/>
          <w:szCs w:val="28"/>
        </w:rPr>
      </w:pPr>
      <w:r>
        <w:rPr>
          <w:sz w:val="28"/>
          <w:szCs w:val="28"/>
        </w:rPr>
        <w:t>- билет определенного зрителя на концерт.</w:t>
      </w:r>
    </w:p>
    <w:p w:rsidR="00407156" w:rsidRDefault="00407156" w:rsidP="00407156">
      <w:pPr>
        <w:spacing w:after="0" w:line="240" w:lineRule="auto"/>
        <w:ind w:firstLine="720"/>
        <w:rPr>
          <w:sz w:val="28"/>
          <w:szCs w:val="28"/>
        </w:rPr>
      </w:pPr>
    </w:p>
    <w:p w:rsidR="00407156" w:rsidRDefault="00407156" w:rsidP="00407156">
      <w:pPr>
        <w:spacing w:after="0" w:line="240" w:lineRule="auto"/>
        <w:ind w:firstLine="720"/>
        <w:jc w:val="both"/>
        <w:rPr>
          <w:sz w:val="28"/>
          <w:szCs w:val="28"/>
        </w:rPr>
      </w:pPr>
    </w:p>
    <w:p w:rsidR="00407156" w:rsidRDefault="00407156" w:rsidP="00407156">
      <w:pPr>
        <w:spacing w:after="0" w:line="240" w:lineRule="auto"/>
        <w:ind w:firstLine="720"/>
        <w:jc w:val="both"/>
        <w:rPr>
          <w:sz w:val="28"/>
          <w:szCs w:val="28"/>
        </w:rPr>
      </w:pPr>
      <w:r>
        <w:rPr>
          <w:b/>
          <w:sz w:val="28"/>
          <w:szCs w:val="28"/>
        </w:rPr>
        <w:br w:type="page"/>
      </w:r>
      <w:r>
        <w:rPr>
          <w:b/>
          <w:sz w:val="28"/>
          <w:szCs w:val="28"/>
        </w:rPr>
        <w:lastRenderedPageBreak/>
        <w:t>Вариант 25.</w:t>
      </w:r>
      <w:r>
        <w:rPr>
          <w:sz w:val="28"/>
          <w:szCs w:val="28"/>
        </w:rPr>
        <w:t xml:space="preserve"> Предметная область: “Учет выдачи кредитов клиентам банка”.</w:t>
      </w:r>
    </w:p>
    <w:p w:rsidR="00407156" w:rsidRDefault="00407156" w:rsidP="00407156">
      <w:pPr>
        <w:spacing w:after="0" w:line="240" w:lineRule="auto"/>
        <w:rPr>
          <w:sz w:val="28"/>
          <w:szCs w:val="28"/>
        </w:rPr>
      </w:pPr>
    </w:p>
    <w:p w:rsidR="00407156" w:rsidRDefault="00407156" w:rsidP="00407156">
      <w:pPr>
        <w:spacing w:after="0" w:line="240" w:lineRule="auto"/>
        <w:jc w:val="center"/>
        <w:rPr>
          <w:sz w:val="28"/>
          <w:szCs w:val="28"/>
        </w:rPr>
      </w:pPr>
      <w:r>
        <w:object w:dxaOrig="17548" w:dyaOrig="11467">
          <v:shape id="_x0000_i1049" type="#_x0000_t75" style="width:477pt;height:392.25pt" o:ole="">
            <v:imagedata r:id="rId53" o:title="" cropbottom="1516f"/>
          </v:shape>
          <o:OLEObject Type="Embed" ProgID="Visio.Drawing.11" ShapeID="_x0000_i1049" DrawAspect="Content" ObjectID="_1755766659" r:id="rId54"/>
        </w:object>
      </w:r>
      <w:r>
        <w:rPr>
          <w:sz w:val="28"/>
          <w:szCs w:val="28"/>
        </w:rPr>
        <w:t xml:space="preserve">           Рисунок В.25 -  Исходная структура данных</w:t>
      </w:r>
    </w:p>
    <w:p w:rsidR="00407156" w:rsidRDefault="00407156" w:rsidP="00407156">
      <w:pPr>
        <w:spacing w:after="0" w:line="240" w:lineRule="auto"/>
        <w:jc w:val="both"/>
        <w:rPr>
          <w:sz w:val="16"/>
          <w:szCs w:val="16"/>
        </w:rPr>
      </w:pPr>
    </w:p>
    <w:p w:rsidR="00407156" w:rsidRDefault="00407156" w:rsidP="00407156">
      <w:pPr>
        <w:spacing w:after="0" w:line="240" w:lineRule="auto"/>
        <w:ind w:firstLine="709"/>
        <w:jc w:val="both"/>
        <w:rPr>
          <w:sz w:val="28"/>
          <w:szCs w:val="28"/>
        </w:rPr>
      </w:pPr>
      <w:r>
        <w:rPr>
          <w:sz w:val="28"/>
          <w:szCs w:val="28"/>
        </w:rPr>
        <w:t>Распределенная система обработки данных должна поддерживать выполнение следующих функций:</w:t>
      </w:r>
    </w:p>
    <w:p w:rsidR="00407156" w:rsidRDefault="00407156" w:rsidP="00407156">
      <w:pPr>
        <w:pStyle w:val="a"/>
        <w:numPr>
          <w:ilvl w:val="0"/>
          <w:numId w:val="0"/>
        </w:numPr>
        <w:ind w:firstLine="709"/>
        <w:rPr>
          <w:rFonts w:ascii="Times New Roman" w:hAnsi="Times New Roman"/>
          <w:color w:val="FF99CC"/>
        </w:rPr>
      </w:pPr>
      <w:r>
        <w:rPr>
          <w:rFonts w:ascii="Times New Roman" w:hAnsi="Times New Roman"/>
        </w:rPr>
        <w:t>1) один пользователь осуществляет добавление данных о выдаче кредита определенному клиенту, другой осуществляет чтение данных кредитного договора этого клиента;</w:t>
      </w:r>
    </w:p>
    <w:p w:rsidR="00407156" w:rsidRDefault="00407156" w:rsidP="00407156">
      <w:pPr>
        <w:pStyle w:val="a"/>
        <w:numPr>
          <w:ilvl w:val="0"/>
          <w:numId w:val="0"/>
        </w:numPr>
        <w:ind w:firstLine="709"/>
        <w:rPr>
          <w:rFonts w:ascii="Times New Roman" w:hAnsi="Times New Roman"/>
        </w:rPr>
      </w:pPr>
      <w:r>
        <w:rPr>
          <w:rFonts w:ascii="Times New Roman" w:hAnsi="Times New Roman"/>
        </w:rPr>
        <w:t>2) один пользователь осуществляет изменение данных о курсе валюты, другой осуществляет чтение данных по счету определенного клиента,</w:t>
      </w:r>
    </w:p>
    <w:p w:rsidR="00407156" w:rsidRDefault="00407156" w:rsidP="00407156">
      <w:pPr>
        <w:pStyle w:val="a"/>
        <w:numPr>
          <w:ilvl w:val="0"/>
          <w:numId w:val="0"/>
        </w:numPr>
        <w:ind w:firstLine="709"/>
        <w:rPr>
          <w:rFonts w:ascii="Times New Roman" w:hAnsi="Times New Roman"/>
        </w:rPr>
      </w:pPr>
      <w:r>
        <w:rPr>
          <w:rFonts w:ascii="Times New Roman" w:hAnsi="Times New Roman"/>
        </w:rPr>
        <w:t xml:space="preserve">3) несколько пользователей одновременно изменяют данные кредитного </w:t>
      </w:r>
      <w:proofErr w:type="gramStart"/>
      <w:r>
        <w:rPr>
          <w:rFonts w:ascii="Times New Roman" w:hAnsi="Times New Roman"/>
        </w:rPr>
        <w:t>договора  определенного</w:t>
      </w:r>
      <w:proofErr w:type="gramEnd"/>
      <w:r>
        <w:rPr>
          <w:rFonts w:ascii="Times New Roman" w:hAnsi="Times New Roman"/>
        </w:rPr>
        <w:t xml:space="preserve"> клиента.</w:t>
      </w:r>
    </w:p>
    <w:p w:rsidR="00407156" w:rsidRDefault="00407156" w:rsidP="00407156">
      <w:pPr>
        <w:spacing w:after="0" w:line="240" w:lineRule="auto"/>
        <w:ind w:firstLine="709"/>
        <w:jc w:val="both"/>
        <w:rPr>
          <w:sz w:val="28"/>
          <w:szCs w:val="28"/>
        </w:rPr>
      </w:pPr>
      <w:r>
        <w:rPr>
          <w:sz w:val="28"/>
          <w:szCs w:val="28"/>
        </w:rPr>
        <w:t xml:space="preserve">  По результатам работы с базой данных в программном средстве необходимо реализовать формирование следующих выходных документов:</w:t>
      </w:r>
    </w:p>
    <w:p w:rsidR="00407156" w:rsidRDefault="00407156" w:rsidP="00407156">
      <w:pPr>
        <w:spacing w:after="0" w:line="240" w:lineRule="auto"/>
        <w:ind w:firstLine="709"/>
        <w:jc w:val="both"/>
        <w:rPr>
          <w:sz w:val="28"/>
          <w:szCs w:val="28"/>
        </w:rPr>
      </w:pPr>
      <w:r>
        <w:rPr>
          <w:sz w:val="28"/>
          <w:szCs w:val="28"/>
        </w:rPr>
        <w:t>-  отчет обо всех клиентах, получивших кредит в определенном банке (номер кредитного договора, фамилия, имя, отчество клиента, дата оформления договора, сумма кредита, процентная ставка, цель кредита, сумма ежемесячного платежа, фамилия, имя, отчество кредитного эксперта, наименование банка);</w:t>
      </w:r>
    </w:p>
    <w:p w:rsidR="00407156" w:rsidRDefault="00407156" w:rsidP="00407156">
      <w:pPr>
        <w:spacing w:after="0" w:line="240" w:lineRule="auto"/>
        <w:ind w:firstLine="709"/>
        <w:jc w:val="both"/>
        <w:rPr>
          <w:sz w:val="28"/>
          <w:szCs w:val="28"/>
        </w:rPr>
      </w:pPr>
      <w:r>
        <w:rPr>
          <w:sz w:val="28"/>
          <w:szCs w:val="28"/>
        </w:rPr>
        <w:lastRenderedPageBreak/>
        <w:t>- отчет обо всех клиентах, которые получили кредит в определенном банке в определенной валюте;</w:t>
      </w:r>
    </w:p>
    <w:p w:rsidR="00407156" w:rsidRDefault="00407156" w:rsidP="00407156">
      <w:pPr>
        <w:spacing w:after="0" w:line="240" w:lineRule="auto"/>
        <w:ind w:firstLine="709"/>
        <w:jc w:val="both"/>
        <w:rPr>
          <w:sz w:val="28"/>
          <w:szCs w:val="28"/>
        </w:rPr>
      </w:pPr>
      <w:r>
        <w:rPr>
          <w:sz w:val="28"/>
          <w:szCs w:val="28"/>
        </w:rPr>
        <w:t>-  отчет обо всех кредитных договорах, оформленных определенным кредитным экспертом;</w:t>
      </w:r>
    </w:p>
    <w:p w:rsidR="00407156" w:rsidRDefault="00407156" w:rsidP="00407156">
      <w:pPr>
        <w:spacing w:after="0" w:line="240" w:lineRule="auto"/>
        <w:ind w:firstLine="709"/>
        <w:jc w:val="both"/>
        <w:rPr>
          <w:sz w:val="28"/>
          <w:szCs w:val="28"/>
        </w:rPr>
      </w:pPr>
      <w:r>
        <w:rPr>
          <w:sz w:val="28"/>
          <w:szCs w:val="28"/>
        </w:rPr>
        <w:t>- отчет обо всех клиентах, которые получили кредит на определенную цель в определенном банке;</w:t>
      </w:r>
    </w:p>
    <w:p w:rsidR="00407156" w:rsidRDefault="00407156" w:rsidP="00407156">
      <w:pPr>
        <w:spacing w:after="0" w:line="240" w:lineRule="auto"/>
        <w:ind w:firstLine="709"/>
        <w:jc w:val="both"/>
        <w:rPr>
          <w:sz w:val="28"/>
          <w:szCs w:val="28"/>
        </w:rPr>
      </w:pPr>
      <w:r>
        <w:rPr>
          <w:sz w:val="28"/>
          <w:szCs w:val="28"/>
        </w:rPr>
        <w:t>- кредитный договор определенного клиента.</w:t>
      </w:r>
    </w:p>
    <w:p w:rsidR="00407156" w:rsidRDefault="00407156" w:rsidP="00407156"/>
    <w:p w:rsidR="00407156" w:rsidRDefault="00407156" w:rsidP="00407156">
      <w:pPr>
        <w:ind w:firstLine="720"/>
        <w:jc w:val="both"/>
        <w:rPr>
          <w:b/>
          <w:sz w:val="28"/>
          <w:szCs w:val="28"/>
        </w:rPr>
      </w:pPr>
    </w:p>
    <w:p w:rsidR="00407156" w:rsidRDefault="00407156" w:rsidP="00407156"/>
    <w:p w:rsidR="00335F94" w:rsidRDefault="00335F94" w:rsidP="00335F94">
      <w:pPr>
        <w:spacing w:after="0" w:line="360" w:lineRule="auto"/>
        <w:rPr>
          <w:b/>
          <w:sz w:val="24"/>
          <w:szCs w:val="24"/>
        </w:rPr>
      </w:pPr>
    </w:p>
    <w:p w:rsidR="00407156" w:rsidRDefault="00407156">
      <w:pPr>
        <w:spacing w:after="0" w:line="240" w:lineRule="auto"/>
        <w:rPr>
          <w:b/>
          <w:sz w:val="24"/>
          <w:szCs w:val="24"/>
        </w:rPr>
      </w:pPr>
      <w:r>
        <w:rPr>
          <w:b/>
          <w:sz w:val="24"/>
          <w:szCs w:val="24"/>
        </w:rPr>
        <w:br w:type="page"/>
      </w:r>
    </w:p>
    <w:p w:rsidR="00407156" w:rsidRPr="00E8087F" w:rsidRDefault="00407156" w:rsidP="00335F94">
      <w:pPr>
        <w:spacing w:after="0" w:line="360" w:lineRule="auto"/>
        <w:rPr>
          <w:b/>
          <w:sz w:val="24"/>
          <w:szCs w:val="24"/>
          <w:lang w:val="en-US"/>
        </w:rPr>
      </w:pPr>
      <w:bookmarkStart w:id="0" w:name="_GoBack"/>
      <w:bookmarkEnd w:id="0"/>
    </w:p>
    <w:p w:rsidR="006262CF" w:rsidRPr="00A11894" w:rsidRDefault="006262CF" w:rsidP="006262CF">
      <w:pPr>
        <w:tabs>
          <w:tab w:val="left" w:pos="1276"/>
        </w:tabs>
        <w:spacing w:after="0"/>
        <w:ind w:firstLine="709"/>
        <w:jc w:val="both"/>
        <w:rPr>
          <w:b/>
          <w:sz w:val="24"/>
          <w:szCs w:val="24"/>
        </w:rPr>
      </w:pPr>
      <w:r w:rsidRPr="00A11894">
        <w:rPr>
          <w:b/>
          <w:sz w:val="24"/>
          <w:szCs w:val="24"/>
        </w:rPr>
        <w:t>Варианты заданий</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Бронирование номеров в гостинице;</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билетов в театр;</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Оформление договоров на аренду офисных помещений;</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путевок в турагентство;</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Регистрация транспортных средств;</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билетов на авиарейсы;</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фотоаппаратов в магазине;</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Выдача книг в библиотеке;</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автомобилей в автосалоне;</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Учет ремонта оргтехники;</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билетов на концерт;</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билетов на теплоход;</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Учет пациентов скорой помощи;</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Учет выдачи кредитов клиентам банка;</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стиральных машин в магазине бытовой техники;</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Учет посещения студентов в университете;</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билетов на железнодорожные перевозки;</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Учет успеваемости студентов по дисциплинам;</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Учет посещение студентов в общежитиях;</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Введение карточек в больнице;</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Учет продажи автомобилей;</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Введение статистики оплаты обучающихся;</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Учет лекарств в аптечном пункте;</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Продажа оружия в оружейном магазине;</w:t>
      </w:r>
    </w:p>
    <w:p w:rsidR="006262CF" w:rsidRPr="00A11894" w:rsidRDefault="006262CF" w:rsidP="006262CF">
      <w:pPr>
        <w:numPr>
          <w:ilvl w:val="0"/>
          <w:numId w:val="1"/>
        </w:numPr>
        <w:tabs>
          <w:tab w:val="left" w:pos="1276"/>
        </w:tabs>
        <w:spacing w:after="0" w:line="240" w:lineRule="auto"/>
        <w:ind w:left="0" w:firstLine="709"/>
        <w:jc w:val="both"/>
        <w:rPr>
          <w:sz w:val="24"/>
          <w:szCs w:val="24"/>
        </w:rPr>
      </w:pPr>
      <w:r w:rsidRPr="00A11894">
        <w:rPr>
          <w:sz w:val="24"/>
          <w:szCs w:val="24"/>
        </w:rPr>
        <w:t>Учет выплаты заработной платы на предприятии.</w:t>
      </w:r>
    </w:p>
    <w:p w:rsidR="006262CF" w:rsidRPr="00A11894" w:rsidRDefault="006262CF" w:rsidP="006262CF">
      <w:pPr>
        <w:tabs>
          <w:tab w:val="left" w:pos="1276"/>
        </w:tabs>
        <w:ind w:firstLine="709"/>
        <w:jc w:val="both"/>
        <w:rPr>
          <w:b/>
          <w:bCs/>
          <w:sz w:val="24"/>
          <w:szCs w:val="24"/>
        </w:rPr>
      </w:pPr>
      <w:r w:rsidRPr="00A11894">
        <w:rPr>
          <w:sz w:val="24"/>
          <w:szCs w:val="24"/>
        </w:rPr>
        <w:t xml:space="preserve">При разработке веб-сайта связать между собой 10-15 страниц. </w:t>
      </w:r>
      <w:r w:rsidRPr="00A11894">
        <w:rPr>
          <w:rFonts w:eastAsia="MS Mincho"/>
          <w:sz w:val="24"/>
          <w:szCs w:val="24"/>
        </w:rPr>
        <w:t>В отчете к лабораторной работе использовать комментарии.</w:t>
      </w:r>
    </w:p>
    <w:p w:rsidR="006262CF" w:rsidRDefault="006262CF">
      <w:pPr>
        <w:spacing w:after="0" w:line="240" w:lineRule="auto"/>
        <w:rPr>
          <w:sz w:val="24"/>
          <w:szCs w:val="24"/>
          <w:lang w:eastAsia="ru-RU"/>
        </w:rPr>
      </w:pPr>
      <w:r>
        <w:rPr>
          <w:sz w:val="24"/>
          <w:szCs w:val="24"/>
        </w:rPr>
        <w:br w:type="page"/>
      </w:r>
    </w:p>
    <w:p w:rsidR="006262CF" w:rsidRPr="00A11894" w:rsidRDefault="006262CF" w:rsidP="006262CF">
      <w:pPr>
        <w:pStyle w:val="12"/>
        <w:tabs>
          <w:tab w:val="left" w:pos="1080"/>
        </w:tabs>
        <w:ind w:firstLine="709"/>
        <w:jc w:val="both"/>
        <w:rPr>
          <w:sz w:val="24"/>
          <w:szCs w:val="24"/>
        </w:rPr>
      </w:pPr>
      <w:r w:rsidRPr="00A11894">
        <w:rPr>
          <w:sz w:val="24"/>
          <w:szCs w:val="24"/>
        </w:rPr>
        <w:lastRenderedPageBreak/>
        <w:t>Отчет к РГЗ должен содержать следующие пункты:</w:t>
      </w:r>
    </w:p>
    <w:p w:rsidR="006262CF" w:rsidRPr="00A11894" w:rsidRDefault="006262CF" w:rsidP="006262CF">
      <w:pPr>
        <w:pStyle w:val="12"/>
        <w:widowControl/>
        <w:tabs>
          <w:tab w:val="left" w:pos="426"/>
          <w:tab w:val="left" w:pos="1080"/>
        </w:tabs>
        <w:ind w:firstLine="709"/>
        <w:jc w:val="both"/>
        <w:rPr>
          <w:sz w:val="24"/>
          <w:szCs w:val="24"/>
        </w:rPr>
      </w:pPr>
    </w:p>
    <w:p w:rsidR="006262CF" w:rsidRPr="00A11894" w:rsidRDefault="006262CF" w:rsidP="006262CF">
      <w:pPr>
        <w:spacing w:after="0" w:line="240" w:lineRule="auto"/>
        <w:ind w:firstLine="709"/>
        <w:jc w:val="both"/>
        <w:rPr>
          <w:sz w:val="24"/>
          <w:szCs w:val="24"/>
        </w:rPr>
      </w:pPr>
      <w:r w:rsidRPr="00A11894">
        <w:rPr>
          <w:sz w:val="24"/>
          <w:szCs w:val="24"/>
        </w:rPr>
        <w:t>Титульный лист.</w:t>
      </w:r>
    </w:p>
    <w:p w:rsidR="006262CF" w:rsidRPr="00A11894" w:rsidRDefault="006262CF" w:rsidP="006262CF">
      <w:pPr>
        <w:spacing w:after="0" w:line="240" w:lineRule="auto"/>
        <w:ind w:firstLine="709"/>
        <w:rPr>
          <w:sz w:val="24"/>
          <w:szCs w:val="24"/>
        </w:rPr>
      </w:pPr>
      <w:r w:rsidRPr="00A11894">
        <w:rPr>
          <w:sz w:val="24"/>
          <w:szCs w:val="24"/>
        </w:rPr>
        <w:t>Постановка задачи.</w:t>
      </w:r>
    </w:p>
    <w:p w:rsidR="006262CF" w:rsidRPr="00A11894" w:rsidRDefault="006262CF" w:rsidP="006262CF">
      <w:pPr>
        <w:spacing w:after="0" w:line="240" w:lineRule="auto"/>
        <w:ind w:firstLine="709"/>
        <w:rPr>
          <w:sz w:val="24"/>
          <w:szCs w:val="24"/>
        </w:rPr>
      </w:pPr>
      <w:r w:rsidRPr="00A11894">
        <w:rPr>
          <w:sz w:val="24"/>
          <w:szCs w:val="24"/>
        </w:rPr>
        <w:t xml:space="preserve">Содержание. </w:t>
      </w:r>
    </w:p>
    <w:p w:rsidR="006262CF" w:rsidRPr="00A11894" w:rsidRDefault="006262CF" w:rsidP="006262CF">
      <w:pPr>
        <w:spacing w:after="0" w:line="240" w:lineRule="auto"/>
        <w:ind w:firstLine="709"/>
        <w:rPr>
          <w:sz w:val="24"/>
          <w:szCs w:val="24"/>
        </w:rPr>
      </w:pPr>
      <w:r w:rsidRPr="00A11894">
        <w:rPr>
          <w:sz w:val="24"/>
          <w:szCs w:val="24"/>
        </w:rPr>
        <w:t>Введение.</w:t>
      </w:r>
    </w:p>
    <w:p w:rsidR="006262CF" w:rsidRPr="00A11894" w:rsidRDefault="006262CF" w:rsidP="006262CF">
      <w:pPr>
        <w:spacing w:after="0" w:line="240" w:lineRule="auto"/>
        <w:ind w:firstLine="709"/>
        <w:rPr>
          <w:sz w:val="24"/>
          <w:szCs w:val="24"/>
        </w:rPr>
      </w:pPr>
      <w:r w:rsidRPr="00A11894">
        <w:rPr>
          <w:sz w:val="24"/>
          <w:szCs w:val="24"/>
        </w:rPr>
        <w:t>1       Теоретические предпосылки.</w:t>
      </w:r>
    </w:p>
    <w:p w:rsidR="006262CF" w:rsidRPr="00A11894" w:rsidRDefault="006262CF" w:rsidP="006262CF">
      <w:pPr>
        <w:spacing w:after="0" w:line="240" w:lineRule="auto"/>
        <w:ind w:firstLine="709"/>
        <w:rPr>
          <w:sz w:val="24"/>
          <w:szCs w:val="24"/>
        </w:rPr>
      </w:pPr>
      <w:r w:rsidRPr="00A11894">
        <w:rPr>
          <w:sz w:val="24"/>
          <w:szCs w:val="24"/>
        </w:rPr>
        <w:t>1.1    Основы серверных языков.</w:t>
      </w:r>
    </w:p>
    <w:p w:rsidR="006262CF" w:rsidRPr="00A11894" w:rsidRDefault="006262CF" w:rsidP="006262CF">
      <w:pPr>
        <w:spacing w:after="0" w:line="240" w:lineRule="auto"/>
        <w:ind w:firstLine="709"/>
        <w:rPr>
          <w:sz w:val="24"/>
          <w:szCs w:val="24"/>
        </w:rPr>
      </w:pPr>
      <w:r w:rsidRPr="00A11894">
        <w:rPr>
          <w:sz w:val="24"/>
          <w:szCs w:val="24"/>
        </w:rPr>
        <w:t>1.2    Возможности использования СУБД</w:t>
      </w:r>
    </w:p>
    <w:p w:rsidR="006262CF" w:rsidRPr="00A11894" w:rsidRDefault="006262CF" w:rsidP="006262CF">
      <w:pPr>
        <w:spacing w:after="0" w:line="240" w:lineRule="auto"/>
        <w:ind w:firstLine="709"/>
        <w:rPr>
          <w:bCs/>
          <w:sz w:val="24"/>
          <w:szCs w:val="24"/>
        </w:rPr>
      </w:pPr>
      <w:r w:rsidRPr="00A11894">
        <w:rPr>
          <w:bCs/>
          <w:sz w:val="24"/>
          <w:szCs w:val="24"/>
        </w:rPr>
        <w:t>2       Руководство по эксплуатации программного средства.</w:t>
      </w:r>
    </w:p>
    <w:p w:rsidR="006262CF" w:rsidRPr="00A11894" w:rsidRDefault="006262CF" w:rsidP="006262CF">
      <w:pPr>
        <w:spacing w:after="0" w:line="240" w:lineRule="auto"/>
        <w:ind w:firstLine="709"/>
        <w:rPr>
          <w:bCs/>
          <w:sz w:val="24"/>
          <w:szCs w:val="24"/>
        </w:rPr>
      </w:pPr>
      <w:r w:rsidRPr="00A11894">
        <w:rPr>
          <w:bCs/>
          <w:sz w:val="24"/>
          <w:szCs w:val="24"/>
        </w:rPr>
        <w:t>2.1    Требования к аппаратным ресурсам.</w:t>
      </w:r>
    </w:p>
    <w:p w:rsidR="006262CF" w:rsidRPr="00A11894" w:rsidRDefault="006262CF" w:rsidP="006262CF">
      <w:pPr>
        <w:spacing w:after="0" w:line="240" w:lineRule="auto"/>
        <w:ind w:firstLine="709"/>
        <w:rPr>
          <w:bCs/>
          <w:sz w:val="24"/>
          <w:szCs w:val="24"/>
        </w:rPr>
      </w:pPr>
      <w:r w:rsidRPr="00A11894">
        <w:rPr>
          <w:bCs/>
          <w:sz w:val="24"/>
          <w:szCs w:val="24"/>
        </w:rPr>
        <w:t>2.2    Руководство администратора сайта.</w:t>
      </w:r>
    </w:p>
    <w:p w:rsidR="006262CF" w:rsidRPr="00A11894" w:rsidRDefault="006262CF" w:rsidP="006262CF">
      <w:pPr>
        <w:spacing w:after="0" w:line="240" w:lineRule="auto"/>
        <w:ind w:firstLine="709"/>
        <w:rPr>
          <w:bCs/>
          <w:sz w:val="24"/>
          <w:szCs w:val="24"/>
        </w:rPr>
      </w:pPr>
      <w:bookmarkStart w:id="1" w:name="_Toc189017806"/>
      <w:r w:rsidRPr="00A11894">
        <w:rPr>
          <w:bCs/>
          <w:sz w:val="24"/>
          <w:szCs w:val="24"/>
        </w:rPr>
        <w:t xml:space="preserve">2.2.1 Назначение и условия применения </w:t>
      </w:r>
      <w:bookmarkEnd w:id="1"/>
      <w:r w:rsidRPr="00A11894">
        <w:rPr>
          <w:bCs/>
          <w:sz w:val="24"/>
          <w:szCs w:val="24"/>
        </w:rPr>
        <w:t>программы.</w:t>
      </w:r>
    </w:p>
    <w:p w:rsidR="006262CF" w:rsidRPr="00A11894" w:rsidRDefault="006262CF" w:rsidP="006262CF">
      <w:pPr>
        <w:spacing w:after="0" w:line="240" w:lineRule="auto"/>
        <w:ind w:firstLine="709"/>
        <w:rPr>
          <w:bCs/>
          <w:sz w:val="24"/>
          <w:szCs w:val="24"/>
        </w:rPr>
      </w:pPr>
      <w:bookmarkStart w:id="2" w:name="_Toc189017807"/>
      <w:r w:rsidRPr="00A11894">
        <w:rPr>
          <w:bCs/>
          <w:sz w:val="24"/>
          <w:szCs w:val="24"/>
        </w:rPr>
        <w:t xml:space="preserve">2.2.2 Характеристики </w:t>
      </w:r>
      <w:bookmarkEnd w:id="2"/>
      <w:r w:rsidRPr="00A11894">
        <w:rPr>
          <w:bCs/>
          <w:sz w:val="24"/>
          <w:szCs w:val="24"/>
        </w:rPr>
        <w:t>программы.</w:t>
      </w:r>
    </w:p>
    <w:p w:rsidR="006262CF" w:rsidRPr="00A11894" w:rsidRDefault="006262CF" w:rsidP="006262CF">
      <w:pPr>
        <w:spacing w:after="0" w:line="240" w:lineRule="auto"/>
        <w:ind w:firstLine="709"/>
        <w:rPr>
          <w:bCs/>
          <w:sz w:val="24"/>
          <w:szCs w:val="24"/>
        </w:rPr>
      </w:pPr>
      <w:bookmarkStart w:id="3" w:name="_Toc189017808"/>
      <w:r w:rsidRPr="00A11894">
        <w:rPr>
          <w:bCs/>
          <w:sz w:val="24"/>
          <w:szCs w:val="24"/>
        </w:rPr>
        <w:t>2.2.3 Обращение к</w:t>
      </w:r>
      <w:bookmarkEnd w:id="3"/>
      <w:r w:rsidRPr="00A11894">
        <w:rPr>
          <w:bCs/>
          <w:sz w:val="24"/>
          <w:szCs w:val="24"/>
        </w:rPr>
        <w:t xml:space="preserve"> программе.</w:t>
      </w:r>
    </w:p>
    <w:p w:rsidR="006262CF" w:rsidRPr="00A11894" w:rsidRDefault="006262CF" w:rsidP="006262CF">
      <w:pPr>
        <w:spacing w:after="0" w:line="240" w:lineRule="auto"/>
        <w:ind w:firstLine="709"/>
        <w:rPr>
          <w:bCs/>
          <w:sz w:val="24"/>
          <w:szCs w:val="24"/>
        </w:rPr>
      </w:pPr>
      <w:bookmarkStart w:id="4" w:name="_Toc509042343"/>
      <w:bookmarkStart w:id="5" w:name="_Toc509346711"/>
      <w:proofErr w:type="gramStart"/>
      <w:r w:rsidRPr="00A11894">
        <w:rPr>
          <w:bCs/>
          <w:sz w:val="24"/>
          <w:szCs w:val="24"/>
        </w:rPr>
        <w:t>2.2.4  Входные</w:t>
      </w:r>
      <w:proofErr w:type="gramEnd"/>
      <w:r w:rsidRPr="00A11894">
        <w:rPr>
          <w:bCs/>
          <w:sz w:val="24"/>
          <w:szCs w:val="24"/>
        </w:rPr>
        <w:t xml:space="preserve"> и выходные данные.</w:t>
      </w:r>
      <w:bookmarkEnd w:id="4"/>
      <w:bookmarkEnd w:id="5"/>
    </w:p>
    <w:p w:rsidR="006262CF" w:rsidRPr="00A11894" w:rsidRDefault="006262CF" w:rsidP="006262CF">
      <w:pPr>
        <w:spacing w:after="0" w:line="240" w:lineRule="auto"/>
        <w:ind w:firstLine="709"/>
        <w:rPr>
          <w:bCs/>
          <w:sz w:val="24"/>
          <w:szCs w:val="24"/>
        </w:rPr>
      </w:pPr>
      <w:bookmarkStart w:id="6" w:name="_Toc189017810"/>
      <w:bookmarkStart w:id="7" w:name="_Toc509042344"/>
      <w:bookmarkStart w:id="8" w:name="_Toc509346712"/>
      <w:proofErr w:type="gramStart"/>
      <w:r w:rsidRPr="00A11894">
        <w:rPr>
          <w:bCs/>
          <w:sz w:val="24"/>
          <w:szCs w:val="24"/>
        </w:rPr>
        <w:t>2.2.5  Сообщения</w:t>
      </w:r>
      <w:bookmarkEnd w:id="6"/>
      <w:proofErr w:type="gramEnd"/>
      <w:r w:rsidRPr="00A11894">
        <w:rPr>
          <w:bCs/>
          <w:sz w:val="24"/>
          <w:szCs w:val="24"/>
        </w:rPr>
        <w:t>.</w:t>
      </w:r>
      <w:bookmarkEnd w:id="7"/>
      <w:bookmarkEnd w:id="8"/>
    </w:p>
    <w:p w:rsidR="006262CF" w:rsidRPr="00A11894" w:rsidRDefault="006262CF" w:rsidP="006262CF">
      <w:pPr>
        <w:spacing w:after="0" w:line="240" w:lineRule="auto"/>
        <w:ind w:firstLine="709"/>
        <w:rPr>
          <w:bCs/>
          <w:sz w:val="24"/>
          <w:szCs w:val="24"/>
        </w:rPr>
      </w:pPr>
      <w:proofErr w:type="gramStart"/>
      <w:r w:rsidRPr="00A11894">
        <w:rPr>
          <w:bCs/>
          <w:sz w:val="24"/>
          <w:szCs w:val="24"/>
        </w:rPr>
        <w:t>2.2.6  Администрирование</w:t>
      </w:r>
      <w:proofErr w:type="gramEnd"/>
      <w:r w:rsidRPr="00A11894">
        <w:rPr>
          <w:bCs/>
          <w:sz w:val="24"/>
          <w:szCs w:val="24"/>
        </w:rPr>
        <w:t xml:space="preserve"> сайта.</w:t>
      </w:r>
    </w:p>
    <w:p w:rsidR="006262CF" w:rsidRPr="00A11894" w:rsidRDefault="006262CF" w:rsidP="006262CF">
      <w:pPr>
        <w:spacing w:after="0" w:line="240" w:lineRule="auto"/>
        <w:ind w:firstLine="709"/>
        <w:rPr>
          <w:bCs/>
          <w:sz w:val="24"/>
          <w:szCs w:val="24"/>
        </w:rPr>
      </w:pPr>
      <w:r w:rsidRPr="00A11894">
        <w:rPr>
          <w:bCs/>
          <w:sz w:val="24"/>
          <w:szCs w:val="24"/>
        </w:rPr>
        <w:t>2.3     Руководство оператора.</w:t>
      </w:r>
    </w:p>
    <w:p w:rsidR="006262CF" w:rsidRPr="00A11894" w:rsidRDefault="006262CF" w:rsidP="006262CF">
      <w:pPr>
        <w:spacing w:after="0" w:line="240" w:lineRule="auto"/>
        <w:ind w:firstLine="709"/>
        <w:rPr>
          <w:bCs/>
          <w:sz w:val="24"/>
          <w:szCs w:val="24"/>
        </w:rPr>
      </w:pPr>
      <w:bookmarkStart w:id="9" w:name="_Toc189017812"/>
      <w:proofErr w:type="gramStart"/>
      <w:r w:rsidRPr="00A11894">
        <w:rPr>
          <w:bCs/>
          <w:sz w:val="24"/>
          <w:szCs w:val="24"/>
        </w:rPr>
        <w:t>2.3.1  Назначение</w:t>
      </w:r>
      <w:proofErr w:type="gramEnd"/>
      <w:r w:rsidRPr="00A11894">
        <w:rPr>
          <w:bCs/>
          <w:sz w:val="24"/>
          <w:szCs w:val="24"/>
        </w:rPr>
        <w:t xml:space="preserve"> программы</w:t>
      </w:r>
      <w:bookmarkEnd w:id="9"/>
      <w:r w:rsidRPr="00A11894">
        <w:rPr>
          <w:bCs/>
          <w:sz w:val="24"/>
          <w:szCs w:val="24"/>
        </w:rPr>
        <w:t>.</w:t>
      </w:r>
    </w:p>
    <w:p w:rsidR="006262CF" w:rsidRPr="00A11894" w:rsidRDefault="006262CF" w:rsidP="006262CF">
      <w:pPr>
        <w:spacing w:after="0" w:line="240" w:lineRule="auto"/>
        <w:ind w:firstLine="709"/>
        <w:rPr>
          <w:bCs/>
          <w:sz w:val="24"/>
          <w:szCs w:val="24"/>
        </w:rPr>
      </w:pPr>
      <w:proofErr w:type="gramStart"/>
      <w:r w:rsidRPr="00A11894">
        <w:rPr>
          <w:bCs/>
          <w:sz w:val="24"/>
          <w:szCs w:val="24"/>
        </w:rPr>
        <w:t>2.3.2  Условия</w:t>
      </w:r>
      <w:proofErr w:type="gramEnd"/>
      <w:r w:rsidRPr="00A11894">
        <w:rPr>
          <w:bCs/>
          <w:sz w:val="24"/>
          <w:szCs w:val="24"/>
        </w:rPr>
        <w:t xml:space="preserve"> выполнения программы.</w:t>
      </w:r>
    </w:p>
    <w:p w:rsidR="006262CF" w:rsidRPr="00A11894" w:rsidRDefault="006262CF" w:rsidP="006262CF">
      <w:pPr>
        <w:spacing w:after="0" w:line="240" w:lineRule="auto"/>
        <w:ind w:firstLine="709"/>
        <w:rPr>
          <w:bCs/>
          <w:sz w:val="24"/>
          <w:szCs w:val="24"/>
        </w:rPr>
      </w:pPr>
      <w:proofErr w:type="gramStart"/>
      <w:r w:rsidRPr="00A11894">
        <w:rPr>
          <w:bCs/>
          <w:sz w:val="24"/>
          <w:szCs w:val="24"/>
        </w:rPr>
        <w:t>2.3.3  Выполнение</w:t>
      </w:r>
      <w:proofErr w:type="gramEnd"/>
      <w:r w:rsidRPr="00A11894">
        <w:rPr>
          <w:bCs/>
          <w:sz w:val="24"/>
          <w:szCs w:val="24"/>
        </w:rPr>
        <w:t xml:space="preserve"> программы.</w:t>
      </w:r>
    </w:p>
    <w:p w:rsidR="006262CF" w:rsidRPr="00A11894" w:rsidRDefault="006262CF" w:rsidP="006262CF">
      <w:pPr>
        <w:spacing w:after="0" w:line="240" w:lineRule="auto"/>
        <w:ind w:firstLine="709"/>
        <w:rPr>
          <w:bCs/>
          <w:sz w:val="24"/>
          <w:szCs w:val="24"/>
        </w:rPr>
      </w:pPr>
      <w:bookmarkStart w:id="10" w:name="_Toc509042345"/>
      <w:bookmarkStart w:id="11" w:name="_Toc509346713"/>
      <w:proofErr w:type="gramStart"/>
      <w:r w:rsidRPr="00A11894">
        <w:rPr>
          <w:bCs/>
          <w:sz w:val="24"/>
          <w:szCs w:val="24"/>
        </w:rPr>
        <w:t>2.3.4  Сообщения</w:t>
      </w:r>
      <w:proofErr w:type="gramEnd"/>
      <w:r w:rsidRPr="00A11894">
        <w:rPr>
          <w:bCs/>
          <w:sz w:val="24"/>
          <w:szCs w:val="24"/>
        </w:rPr>
        <w:t xml:space="preserve"> оператору.</w:t>
      </w:r>
      <w:bookmarkEnd w:id="10"/>
      <w:bookmarkEnd w:id="11"/>
    </w:p>
    <w:p w:rsidR="006262CF" w:rsidRPr="00A11894" w:rsidRDefault="006262CF" w:rsidP="006262CF">
      <w:pPr>
        <w:pStyle w:val="12"/>
        <w:widowControl/>
        <w:tabs>
          <w:tab w:val="left" w:pos="426"/>
          <w:tab w:val="left" w:pos="1080"/>
        </w:tabs>
        <w:ind w:left="720"/>
        <w:jc w:val="both"/>
        <w:rPr>
          <w:sz w:val="24"/>
          <w:szCs w:val="24"/>
        </w:rPr>
      </w:pPr>
      <w:r w:rsidRPr="00A11894">
        <w:rPr>
          <w:sz w:val="24"/>
          <w:szCs w:val="24"/>
        </w:rPr>
        <w:t>Заключение.</w:t>
      </w:r>
    </w:p>
    <w:p w:rsidR="006262CF" w:rsidRPr="00A11894" w:rsidRDefault="006262CF" w:rsidP="006262CF">
      <w:pPr>
        <w:pStyle w:val="12"/>
        <w:widowControl/>
        <w:tabs>
          <w:tab w:val="left" w:pos="426"/>
          <w:tab w:val="left" w:pos="1080"/>
        </w:tabs>
        <w:ind w:left="720"/>
        <w:jc w:val="both"/>
        <w:rPr>
          <w:sz w:val="24"/>
          <w:szCs w:val="24"/>
        </w:rPr>
      </w:pPr>
      <w:r w:rsidRPr="00A11894">
        <w:rPr>
          <w:sz w:val="24"/>
          <w:szCs w:val="24"/>
        </w:rPr>
        <w:t>Список использованных источников.</w:t>
      </w:r>
    </w:p>
    <w:p w:rsidR="006262CF" w:rsidRPr="00A11894" w:rsidRDefault="006262CF" w:rsidP="006262CF">
      <w:pPr>
        <w:pStyle w:val="12"/>
        <w:widowControl/>
        <w:tabs>
          <w:tab w:val="left" w:pos="426"/>
          <w:tab w:val="left" w:pos="1080"/>
        </w:tabs>
        <w:ind w:left="720"/>
        <w:jc w:val="both"/>
        <w:rPr>
          <w:sz w:val="24"/>
          <w:szCs w:val="24"/>
        </w:rPr>
      </w:pPr>
      <w:r w:rsidRPr="00A11894">
        <w:rPr>
          <w:sz w:val="24"/>
          <w:szCs w:val="24"/>
        </w:rPr>
        <w:t>Приложение А Программный код.</w:t>
      </w:r>
    </w:p>
    <w:p w:rsidR="006262CF" w:rsidRPr="006262CF" w:rsidRDefault="00A01F59" w:rsidP="006262CF">
      <w:pPr>
        <w:pStyle w:val="11"/>
        <w:spacing w:after="0" w:line="240" w:lineRule="auto"/>
        <w:ind w:left="720"/>
        <w:rPr>
          <w:sz w:val="24"/>
          <w:szCs w:val="24"/>
        </w:rPr>
      </w:pPr>
      <w:hyperlink w:anchor="_Toc494785552" w:history="1">
        <w:r w:rsidR="006262CF" w:rsidRPr="006262CF">
          <w:rPr>
            <w:rStyle w:val="a6"/>
            <w:rFonts w:eastAsia="Times New Roman"/>
            <w:color w:val="000000"/>
            <w:sz w:val="24"/>
            <w:szCs w:val="24"/>
            <w:u w:val="none"/>
          </w:rPr>
          <w:t>Приложение Б Схема сайта</w:t>
        </w:r>
      </w:hyperlink>
    </w:p>
    <w:p w:rsidR="006262CF" w:rsidRPr="006262CF" w:rsidRDefault="00A01F59" w:rsidP="006262CF">
      <w:pPr>
        <w:pStyle w:val="11"/>
        <w:spacing w:after="0" w:line="240" w:lineRule="auto"/>
        <w:ind w:left="720"/>
        <w:rPr>
          <w:sz w:val="24"/>
          <w:szCs w:val="24"/>
        </w:rPr>
      </w:pPr>
      <w:hyperlink w:anchor="_Toc494785553" w:history="1">
        <w:r w:rsidR="006262CF" w:rsidRPr="006262CF">
          <w:rPr>
            <w:rStyle w:val="a6"/>
            <w:rFonts w:eastAsia="Times New Roman"/>
            <w:color w:val="000000"/>
            <w:sz w:val="24"/>
            <w:szCs w:val="24"/>
            <w:u w:val="none"/>
          </w:rPr>
          <w:t>Приложение В Даталогическая модель БД</w:t>
        </w:r>
      </w:hyperlink>
    </w:p>
    <w:p w:rsidR="006262CF" w:rsidRPr="006262CF" w:rsidRDefault="00A01F59" w:rsidP="006262CF">
      <w:pPr>
        <w:pStyle w:val="12"/>
        <w:widowControl/>
        <w:tabs>
          <w:tab w:val="left" w:pos="426"/>
          <w:tab w:val="left" w:pos="1080"/>
        </w:tabs>
        <w:ind w:left="720"/>
        <w:jc w:val="both"/>
        <w:rPr>
          <w:color w:val="000000"/>
          <w:sz w:val="24"/>
          <w:szCs w:val="24"/>
        </w:rPr>
      </w:pPr>
      <w:hyperlink w:anchor="_Toc494785554" w:history="1">
        <w:r w:rsidR="006262CF" w:rsidRPr="006262CF">
          <w:rPr>
            <w:rStyle w:val="a6"/>
            <w:rFonts w:eastAsia="Times New Roman"/>
            <w:noProof/>
            <w:color w:val="000000"/>
            <w:sz w:val="24"/>
            <w:szCs w:val="24"/>
            <w:u w:val="none"/>
          </w:rPr>
          <w:t>Приложение Г Схема алгоритма</w:t>
        </w:r>
      </w:hyperlink>
      <w:r w:rsidR="006262CF" w:rsidRPr="006262CF">
        <w:rPr>
          <w:color w:val="000000"/>
          <w:sz w:val="24"/>
          <w:szCs w:val="24"/>
        </w:rPr>
        <w:t xml:space="preserve"> </w:t>
      </w:r>
    </w:p>
    <w:p w:rsidR="004C3927" w:rsidRDefault="004C3927"/>
    <w:sectPr w:rsidR="004C3927" w:rsidSect="004C392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66AD5944"/>
    <w:multiLevelType w:val="hybridMultilevel"/>
    <w:tmpl w:val="5FB874AE"/>
    <w:lvl w:ilvl="0" w:tplc="D48EDFE2">
      <w:start w:val="1"/>
      <w:numFmt w:val="decimal"/>
      <w:lvlText w:val="%1)"/>
      <w:lvlJc w:val="left"/>
      <w:pPr>
        <w:ind w:left="1080" w:hanging="360"/>
      </w:pPr>
      <w:rPr>
        <w:rFonts w:cs="Times New Roman" w:hint="default"/>
      </w:rPr>
    </w:lvl>
    <w:lvl w:ilvl="1" w:tplc="04190019" w:tentative="1">
      <w:start w:val="1"/>
      <w:numFmt w:val="lowerLetter"/>
      <w:lvlText w:val="%2."/>
      <w:lvlJc w:val="left"/>
      <w:pPr>
        <w:ind w:left="1800" w:hanging="360"/>
      </w:pPr>
      <w:rPr>
        <w:rFonts w:cs="Times New Roman"/>
      </w:rPr>
    </w:lvl>
    <w:lvl w:ilvl="2" w:tplc="0419001B" w:tentative="1">
      <w:start w:val="1"/>
      <w:numFmt w:val="lowerRoman"/>
      <w:lvlText w:val="%3."/>
      <w:lvlJc w:val="right"/>
      <w:pPr>
        <w:ind w:left="2520" w:hanging="180"/>
      </w:pPr>
      <w:rPr>
        <w:rFonts w:cs="Times New Roman"/>
      </w:rPr>
    </w:lvl>
    <w:lvl w:ilvl="3" w:tplc="0419000F" w:tentative="1">
      <w:start w:val="1"/>
      <w:numFmt w:val="decimal"/>
      <w:lvlText w:val="%4."/>
      <w:lvlJc w:val="left"/>
      <w:pPr>
        <w:ind w:left="3240" w:hanging="360"/>
      </w:pPr>
      <w:rPr>
        <w:rFonts w:cs="Times New Roman"/>
      </w:rPr>
    </w:lvl>
    <w:lvl w:ilvl="4" w:tplc="04190019" w:tentative="1">
      <w:start w:val="1"/>
      <w:numFmt w:val="lowerLetter"/>
      <w:lvlText w:val="%5."/>
      <w:lvlJc w:val="left"/>
      <w:pPr>
        <w:ind w:left="3960" w:hanging="360"/>
      </w:pPr>
      <w:rPr>
        <w:rFonts w:cs="Times New Roman"/>
      </w:rPr>
    </w:lvl>
    <w:lvl w:ilvl="5" w:tplc="0419001B" w:tentative="1">
      <w:start w:val="1"/>
      <w:numFmt w:val="lowerRoman"/>
      <w:lvlText w:val="%6."/>
      <w:lvlJc w:val="right"/>
      <w:pPr>
        <w:ind w:left="4680" w:hanging="180"/>
      </w:pPr>
      <w:rPr>
        <w:rFonts w:cs="Times New Roman"/>
      </w:rPr>
    </w:lvl>
    <w:lvl w:ilvl="6" w:tplc="0419000F" w:tentative="1">
      <w:start w:val="1"/>
      <w:numFmt w:val="decimal"/>
      <w:lvlText w:val="%7."/>
      <w:lvlJc w:val="left"/>
      <w:pPr>
        <w:ind w:left="5400" w:hanging="360"/>
      </w:pPr>
      <w:rPr>
        <w:rFonts w:cs="Times New Roman"/>
      </w:rPr>
    </w:lvl>
    <w:lvl w:ilvl="7" w:tplc="04190019" w:tentative="1">
      <w:start w:val="1"/>
      <w:numFmt w:val="lowerLetter"/>
      <w:lvlText w:val="%8."/>
      <w:lvlJc w:val="left"/>
      <w:pPr>
        <w:ind w:left="6120" w:hanging="360"/>
      </w:pPr>
      <w:rPr>
        <w:rFonts w:cs="Times New Roman"/>
      </w:rPr>
    </w:lvl>
    <w:lvl w:ilvl="8" w:tplc="0419001B" w:tentative="1">
      <w:start w:val="1"/>
      <w:numFmt w:val="lowerRoman"/>
      <w:lvlText w:val="%9."/>
      <w:lvlJc w:val="right"/>
      <w:pPr>
        <w:ind w:left="6840" w:hanging="180"/>
      </w:pPr>
      <w:rPr>
        <w:rFonts w:cs="Times New Roman"/>
      </w:rPr>
    </w:lvl>
  </w:abstractNum>
  <w:abstractNum w:abstractNumId="1" w15:restartNumberingAfterBreak="0">
    <w:nsid w:val="6E8107EF"/>
    <w:multiLevelType w:val="multilevel"/>
    <w:tmpl w:val="7B4C9350"/>
    <w:lvl w:ilvl="0">
      <w:start w:val="1"/>
      <w:numFmt w:val="bullet"/>
      <w:pStyle w:val="a"/>
      <w:lvlText w:val=""/>
      <w:lvlJc w:val="left"/>
      <w:pPr>
        <w:tabs>
          <w:tab w:val="num" w:pos="1068"/>
        </w:tabs>
        <w:ind w:left="1068" w:hanging="360"/>
      </w:pPr>
      <w:rPr>
        <w:rFonts w:ascii="Symbol" w:hAnsi="Symbol" w:hint="default"/>
        <w:sz w:val="20"/>
      </w:rPr>
    </w:lvl>
    <w:lvl w:ilvl="1">
      <w:start w:val="1"/>
      <w:numFmt w:val="bullet"/>
      <w:lvlText w:val="o"/>
      <w:lvlJc w:val="left"/>
      <w:pPr>
        <w:tabs>
          <w:tab w:val="num" w:pos="1788"/>
        </w:tabs>
        <w:ind w:left="1788" w:hanging="360"/>
      </w:pPr>
      <w:rPr>
        <w:rFonts w:ascii="Courier New" w:hAnsi="Courier New" w:hint="default"/>
        <w:sz w:val="20"/>
      </w:rPr>
    </w:lvl>
    <w:lvl w:ilvl="2" w:tentative="1">
      <w:start w:val="1"/>
      <w:numFmt w:val="bullet"/>
      <w:lvlText w:val=""/>
      <w:lvlJc w:val="left"/>
      <w:pPr>
        <w:tabs>
          <w:tab w:val="num" w:pos="2508"/>
        </w:tabs>
        <w:ind w:left="2508" w:hanging="360"/>
      </w:pPr>
      <w:rPr>
        <w:rFonts w:ascii="Wingdings" w:hAnsi="Wingdings" w:hint="default"/>
        <w:sz w:val="20"/>
      </w:rPr>
    </w:lvl>
    <w:lvl w:ilvl="3" w:tentative="1">
      <w:start w:val="1"/>
      <w:numFmt w:val="bullet"/>
      <w:lvlText w:val=""/>
      <w:lvlJc w:val="left"/>
      <w:pPr>
        <w:tabs>
          <w:tab w:val="num" w:pos="3228"/>
        </w:tabs>
        <w:ind w:left="3228" w:hanging="360"/>
      </w:pPr>
      <w:rPr>
        <w:rFonts w:ascii="Wingdings" w:hAnsi="Wingdings" w:hint="default"/>
        <w:sz w:val="20"/>
      </w:rPr>
    </w:lvl>
    <w:lvl w:ilvl="4" w:tentative="1">
      <w:start w:val="1"/>
      <w:numFmt w:val="bullet"/>
      <w:lvlText w:val=""/>
      <w:lvlJc w:val="left"/>
      <w:pPr>
        <w:tabs>
          <w:tab w:val="num" w:pos="3948"/>
        </w:tabs>
        <w:ind w:left="3948" w:hanging="360"/>
      </w:pPr>
      <w:rPr>
        <w:rFonts w:ascii="Wingdings" w:hAnsi="Wingdings" w:hint="default"/>
        <w:sz w:val="20"/>
      </w:rPr>
    </w:lvl>
    <w:lvl w:ilvl="5" w:tentative="1">
      <w:start w:val="1"/>
      <w:numFmt w:val="bullet"/>
      <w:lvlText w:val=""/>
      <w:lvlJc w:val="left"/>
      <w:pPr>
        <w:tabs>
          <w:tab w:val="num" w:pos="4668"/>
        </w:tabs>
        <w:ind w:left="4668" w:hanging="360"/>
      </w:pPr>
      <w:rPr>
        <w:rFonts w:ascii="Wingdings" w:hAnsi="Wingdings" w:hint="default"/>
        <w:sz w:val="20"/>
      </w:rPr>
    </w:lvl>
    <w:lvl w:ilvl="6" w:tentative="1">
      <w:start w:val="1"/>
      <w:numFmt w:val="bullet"/>
      <w:lvlText w:val=""/>
      <w:lvlJc w:val="left"/>
      <w:pPr>
        <w:tabs>
          <w:tab w:val="num" w:pos="5388"/>
        </w:tabs>
        <w:ind w:left="5388" w:hanging="360"/>
      </w:pPr>
      <w:rPr>
        <w:rFonts w:ascii="Wingdings" w:hAnsi="Wingdings" w:hint="default"/>
        <w:sz w:val="20"/>
      </w:rPr>
    </w:lvl>
    <w:lvl w:ilvl="7" w:tentative="1">
      <w:start w:val="1"/>
      <w:numFmt w:val="bullet"/>
      <w:lvlText w:val=""/>
      <w:lvlJc w:val="left"/>
      <w:pPr>
        <w:tabs>
          <w:tab w:val="num" w:pos="6108"/>
        </w:tabs>
        <w:ind w:left="6108" w:hanging="360"/>
      </w:pPr>
      <w:rPr>
        <w:rFonts w:ascii="Wingdings" w:hAnsi="Wingdings" w:hint="default"/>
        <w:sz w:val="20"/>
      </w:rPr>
    </w:lvl>
    <w:lvl w:ilvl="8" w:tentative="1">
      <w:start w:val="1"/>
      <w:numFmt w:val="bullet"/>
      <w:lvlText w:val=""/>
      <w:lvlJc w:val="left"/>
      <w:pPr>
        <w:tabs>
          <w:tab w:val="num" w:pos="6828"/>
        </w:tabs>
        <w:ind w:left="6828" w:hanging="360"/>
      </w:pPr>
      <w:rPr>
        <w:rFonts w:ascii="Wingdings" w:hAnsi="Wingdings" w:hint="default"/>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62CF"/>
    <w:rsid w:val="00000371"/>
    <w:rsid w:val="000003F3"/>
    <w:rsid w:val="000019FF"/>
    <w:rsid w:val="00002EA7"/>
    <w:rsid w:val="0000687B"/>
    <w:rsid w:val="00006DF7"/>
    <w:rsid w:val="0001019A"/>
    <w:rsid w:val="00010367"/>
    <w:rsid w:val="00011482"/>
    <w:rsid w:val="000114CA"/>
    <w:rsid w:val="00011C76"/>
    <w:rsid w:val="00011FD6"/>
    <w:rsid w:val="00012453"/>
    <w:rsid w:val="000124E9"/>
    <w:rsid w:val="0001267F"/>
    <w:rsid w:val="00012954"/>
    <w:rsid w:val="0001333F"/>
    <w:rsid w:val="00013AD7"/>
    <w:rsid w:val="000144F4"/>
    <w:rsid w:val="00014776"/>
    <w:rsid w:val="00016685"/>
    <w:rsid w:val="00016AD8"/>
    <w:rsid w:val="00017856"/>
    <w:rsid w:val="000204D3"/>
    <w:rsid w:val="000217E9"/>
    <w:rsid w:val="00021F96"/>
    <w:rsid w:val="000231A2"/>
    <w:rsid w:val="00023D24"/>
    <w:rsid w:val="0002464E"/>
    <w:rsid w:val="000259F6"/>
    <w:rsid w:val="000269B0"/>
    <w:rsid w:val="000271EB"/>
    <w:rsid w:val="0003014F"/>
    <w:rsid w:val="0003331E"/>
    <w:rsid w:val="000334D9"/>
    <w:rsid w:val="0003471B"/>
    <w:rsid w:val="00034C06"/>
    <w:rsid w:val="00034ED3"/>
    <w:rsid w:val="000350AA"/>
    <w:rsid w:val="000359D5"/>
    <w:rsid w:val="00035B57"/>
    <w:rsid w:val="00036992"/>
    <w:rsid w:val="00037AEF"/>
    <w:rsid w:val="00040C0E"/>
    <w:rsid w:val="00041E03"/>
    <w:rsid w:val="000422CF"/>
    <w:rsid w:val="00042F0B"/>
    <w:rsid w:val="0004340C"/>
    <w:rsid w:val="00043518"/>
    <w:rsid w:val="00044336"/>
    <w:rsid w:val="00045E05"/>
    <w:rsid w:val="00046E72"/>
    <w:rsid w:val="00050884"/>
    <w:rsid w:val="000526F1"/>
    <w:rsid w:val="00053734"/>
    <w:rsid w:val="00053FD3"/>
    <w:rsid w:val="00054458"/>
    <w:rsid w:val="0005482E"/>
    <w:rsid w:val="0005531A"/>
    <w:rsid w:val="000571BF"/>
    <w:rsid w:val="00060B92"/>
    <w:rsid w:val="000627C1"/>
    <w:rsid w:val="0006320B"/>
    <w:rsid w:val="00064AFC"/>
    <w:rsid w:val="00064F5D"/>
    <w:rsid w:val="000650A0"/>
    <w:rsid w:val="00065B5B"/>
    <w:rsid w:val="000662CB"/>
    <w:rsid w:val="00066971"/>
    <w:rsid w:val="000675F9"/>
    <w:rsid w:val="000679DB"/>
    <w:rsid w:val="00067E93"/>
    <w:rsid w:val="00070832"/>
    <w:rsid w:val="00070D2D"/>
    <w:rsid w:val="00071C16"/>
    <w:rsid w:val="000721C8"/>
    <w:rsid w:val="00072939"/>
    <w:rsid w:val="0007584D"/>
    <w:rsid w:val="00075AAC"/>
    <w:rsid w:val="00076A6D"/>
    <w:rsid w:val="00076FF4"/>
    <w:rsid w:val="0007701E"/>
    <w:rsid w:val="0007746E"/>
    <w:rsid w:val="00080C3F"/>
    <w:rsid w:val="00082060"/>
    <w:rsid w:val="0008245F"/>
    <w:rsid w:val="00085620"/>
    <w:rsid w:val="00092BFF"/>
    <w:rsid w:val="0009367C"/>
    <w:rsid w:val="00094303"/>
    <w:rsid w:val="00094A00"/>
    <w:rsid w:val="0009559C"/>
    <w:rsid w:val="00096926"/>
    <w:rsid w:val="00096A0A"/>
    <w:rsid w:val="00097217"/>
    <w:rsid w:val="000973C3"/>
    <w:rsid w:val="000A0064"/>
    <w:rsid w:val="000A0F48"/>
    <w:rsid w:val="000A2676"/>
    <w:rsid w:val="000A476D"/>
    <w:rsid w:val="000A49CB"/>
    <w:rsid w:val="000A55E3"/>
    <w:rsid w:val="000A59CA"/>
    <w:rsid w:val="000A5B74"/>
    <w:rsid w:val="000A5C1D"/>
    <w:rsid w:val="000A6582"/>
    <w:rsid w:val="000A75EE"/>
    <w:rsid w:val="000B019B"/>
    <w:rsid w:val="000B0E40"/>
    <w:rsid w:val="000B16B2"/>
    <w:rsid w:val="000B2228"/>
    <w:rsid w:val="000B2BB7"/>
    <w:rsid w:val="000B3398"/>
    <w:rsid w:val="000B56ED"/>
    <w:rsid w:val="000B59BE"/>
    <w:rsid w:val="000B64AA"/>
    <w:rsid w:val="000B7305"/>
    <w:rsid w:val="000B75C0"/>
    <w:rsid w:val="000B7772"/>
    <w:rsid w:val="000C07C7"/>
    <w:rsid w:val="000C1A01"/>
    <w:rsid w:val="000C2CA7"/>
    <w:rsid w:val="000C31E8"/>
    <w:rsid w:val="000C362E"/>
    <w:rsid w:val="000C50DB"/>
    <w:rsid w:val="000C5240"/>
    <w:rsid w:val="000C7D90"/>
    <w:rsid w:val="000C7F76"/>
    <w:rsid w:val="000D199E"/>
    <w:rsid w:val="000D259B"/>
    <w:rsid w:val="000D2E16"/>
    <w:rsid w:val="000D2EA4"/>
    <w:rsid w:val="000D3712"/>
    <w:rsid w:val="000D3D25"/>
    <w:rsid w:val="000D6821"/>
    <w:rsid w:val="000E1022"/>
    <w:rsid w:val="000E19B7"/>
    <w:rsid w:val="000E2D9C"/>
    <w:rsid w:val="000E3826"/>
    <w:rsid w:val="000E504B"/>
    <w:rsid w:val="000E57C6"/>
    <w:rsid w:val="000E581B"/>
    <w:rsid w:val="000E5947"/>
    <w:rsid w:val="000E6BD5"/>
    <w:rsid w:val="000E767B"/>
    <w:rsid w:val="000F14BF"/>
    <w:rsid w:val="000F1691"/>
    <w:rsid w:val="000F1C14"/>
    <w:rsid w:val="000F1F8C"/>
    <w:rsid w:val="000F3D8B"/>
    <w:rsid w:val="000F45EF"/>
    <w:rsid w:val="000F4792"/>
    <w:rsid w:val="000F4D58"/>
    <w:rsid w:val="000F7EB5"/>
    <w:rsid w:val="00103395"/>
    <w:rsid w:val="00103595"/>
    <w:rsid w:val="001037E7"/>
    <w:rsid w:val="00104035"/>
    <w:rsid w:val="001046F6"/>
    <w:rsid w:val="00104CB7"/>
    <w:rsid w:val="00104F15"/>
    <w:rsid w:val="00105E1F"/>
    <w:rsid w:val="00107BAF"/>
    <w:rsid w:val="00107BE9"/>
    <w:rsid w:val="001116B7"/>
    <w:rsid w:val="00113332"/>
    <w:rsid w:val="00113574"/>
    <w:rsid w:val="00113DB3"/>
    <w:rsid w:val="00114753"/>
    <w:rsid w:val="00114A75"/>
    <w:rsid w:val="00115E1C"/>
    <w:rsid w:val="00115EA5"/>
    <w:rsid w:val="001165DD"/>
    <w:rsid w:val="00120390"/>
    <w:rsid w:val="00120625"/>
    <w:rsid w:val="00120BEE"/>
    <w:rsid w:val="00120D95"/>
    <w:rsid w:val="00121051"/>
    <w:rsid w:val="001218A3"/>
    <w:rsid w:val="001218B2"/>
    <w:rsid w:val="00122DA4"/>
    <w:rsid w:val="00122DE5"/>
    <w:rsid w:val="00122F46"/>
    <w:rsid w:val="001242F9"/>
    <w:rsid w:val="00125884"/>
    <w:rsid w:val="00125C67"/>
    <w:rsid w:val="0012645F"/>
    <w:rsid w:val="00127E60"/>
    <w:rsid w:val="00130226"/>
    <w:rsid w:val="00130B62"/>
    <w:rsid w:val="00130BB5"/>
    <w:rsid w:val="00130EA2"/>
    <w:rsid w:val="0013180B"/>
    <w:rsid w:val="001321F8"/>
    <w:rsid w:val="00132752"/>
    <w:rsid w:val="0013297A"/>
    <w:rsid w:val="00132F30"/>
    <w:rsid w:val="001352C0"/>
    <w:rsid w:val="001354D9"/>
    <w:rsid w:val="001355FD"/>
    <w:rsid w:val="00136775"/>
    <w:rsid w:val="00136C20"/>
    <w:rsid w:val="001374D7"/>
    <w:rsid w:val="00140EB8"/>
    <w:rsid w:val="00141001"/>
    <w:rsid w:val="00141539"/>
    <w:rsid w:val="00142190"/>
    <w:rsid w:val="0014219C"/>
    <w:rsid w:val="00142B32"/>
    <w:rsid w:val="00142E54"/>
    <w:rsid w:val="001430B6"/>
    <w:rsid w:val="00145A16"/>
    <w:rsid w:val="00146F0F"/>
    <w:rsid w:val="00150C3E"/>
    <w:rsid w:val="00151837"/>
    <w:rsid w:val="001518E2"/>
    <w:rsid w:val="001528AA"/>
    <w:rsid w:val="0015331B"/>
    <w:rsid w:val="0015632B"/>
    <w:rsid w:val="00156648"/>
    <w:rsid w:val="00156A24"/>
    <w:rsid w:val="00157A63"/>
    <w:rsid w:val="00160C9B"/>
    <w:rsid w:val="00161116"/>
    <w:rsid w:val="00162161"/>
    <w:rsid w:val="00163E76"/>
    <w:rsid w:val="00164AC4"/>
    <w:rsid w:val="00164F2D"/>
    <w:rsid w:val="00165C76"/>
    <w:rsid w:val="001660B1"/>
    <w:rsid w:val="001665EA"/>
    <w:rsid w:val="00167055"/>
    <w:rsid w:val="001672B8"/>
    <w:rsid w:val="0016732A"/>
    <w:rsid w:val="00167F45"/>
    <w:rsid w:val="001702C7"/>
    <w:rsid w:val="0017030B"/>
    <w:rsid w:val="0017076E"/>
    <w:rsid w:val="00170C3C"/>
    <w:rsid w:val="0017325B"/>
    <w:rsid w:val="001739E5"/>
    <w:rsid w:val="00173A65"/>
    <w:rsid w:val="001752BC"/>
    <w:rsid w:val="00175BDF"/>
    <w:rsid w:val="00175C1E"/>
    <w:rsid w:val="0017615F"/>
    <w:rsid w:val="00177BDD"/>
    <w:rsid w:val="00182021"/>
    <w:rsid w:val="00183182"/>
    <w:rsid w:val="001836B6"/>
    <w:rsid w:val="00184995"/>
    <w:rsid w:val="00184D5C"/>
    <w:rsid w:val="0018517C"/>
    <w:rsid w:val="00185C10"/>
    <w:rsid w:val="00186822"/>
    <w:rsid w:val="0018763D"/>
    <w:rsid w:val="001900EE"/>
    <w:rsid w:val="00190E2F"/>
    <w:rsid w:val="001911A2"/>
    <w:rsid w:val="00191FA0"/>
    <w:rsid w:val="00192153"/>
    <w:rsid w:val="0019275C"/>
    <w:rsid w:val="00192F4E"/>
    <w:rsid w:val="0019435C"/>
    <w:rsid w:val="00194637"/>
    <w:rsid w:val="001946D6"/>
    <w:rsid w:val="0019725C"/>
    <w:rsid w:val="001972CA"/>
    <w:rsid w:val="001976A6"/>
    <w:rsid w:val="001A0789"/>
    <w:rsid w:val="001A0A3C"/>
    <w:rsid w:val="001A0A7D"/>
    <w:rsid w:val="001A109D"/>
    <w:rsid w:val="001A20FD"/>
    <w:rsid w:val="001A3230"/>
    <w:rsid w:val="001A42E8"/>
    <w:rsid w:val="001A465F"/>
    <w:rsid w:val="001A466E"/>
    <w:rsid w:val="001A4688"/>
    <w:rsid w:val="001A488E"/>
    <w:rsid w:val="001A6514"/>
    <w:rsid w:val="001A7E2B"/>
    <w:rsid w:val="001B033A"/>
    <w:rsid w:val="001B0F46"/>
    <w:rsid w:val="001B1BE0"/>
    <w:rsid w:val="001B3980"/>
    <w:rsid w:val="001B5301"/>
    <w:rsid w:val="001B56C5"/>
    <w:rsid w:val="001B6D10"/>
    <w:rsid w:val="001B7216"/>
    <w:rsid w:val="001B777F"/>
    <w:rsid w:val="001B7990"/>
    <w:rsid w:val="001B7BD7"/>
    <w:rsid w:val="001C1F5A"/>
    <w:rsid w:val="001C3A9D"/>
    <w:rsid w:val="001C426F"/>
    <w:rsid w:val="001C5240"/>
    <w:rsid w:val="001C7273"/>
    <w:rsid w:val="001D0D3F"/>
    <w:rsid w:val="001D103B"/>
    <w:rsid w:val="001D1FF3"/>
    <w:rsid w:val="001D2949"/>
    <w:rsid w:val="001D3141"/>
    <w:rsid w:val="001D31CF"/>
    <w:rsid w:val="001D4C61"/>
    <w:rsid w:val="001D533F"/>
    <w:rsid w:val="001D5BB4"/>
    <w:rsid w:val="001D6A9C"/>
    <w:rsid w:val="001D7459"/>
    <w:rsid w:val="001D7509"/>
    <w:rsid w:val="001D7583"/>
    <w:rsid w:val="001D7BF8"/>
    <w:rsid w:val="001E1DC2"/>
    <w:rsid w:val="001E21B9"/>
    <w:rsid w:val="001E238E"/>
    <w:rsid w:val="001E249C"/>
    <w:rsid w:val="001E362A"/>
    <w:rsid w:val="001E41C5"/>
    <w:rsid w:val="001E62B7"/>
    <w:rsid w:val="001E6A9D"/>
    <w:rsid w:val="001E7263"/>
    <w:rsid w:val="001E7B7D"/>
    <w:rsid w:val="001F056C"/>
    <w:rsid w:val="001F07C6"/>
    <w:rsid w:val="001F2E4F"/>
    <w:rsid w:val="001F3D02"/>
    <w:rsid w:val="001F4678"/>
    <w:rsid w:val="001F4CE7"/>
    <w:rsid w:val="001F5D23"/>
    <w:rsid w:val="001F6989"/>
    <w:rsid w:val="001F6A42"/>
    <w:rsid w:val="002006A0"/>
    <w:rsid w:val="00201613"/>
    <w:rsid w:val="0020164D"/>
    <w:rsid w:val="002017EE"/>
    <w:rsid w:val="0020300B"/>
    <w:rsid w:val="00203C86"/>
    <w:rsid w:val="00203C8B"/>
    <w:rsid w:val="00204E80"/>
    <w:rsid w:val="002050EE"/>
    <w:rsid w:val="0020527D"/>
    <w:rsid w:val="002059C6"/>
    <w:rsid w:val="00205C45"/>
    <w:rsid w:val="00207CC9"/>
    <w:rsid w:val="00211188"/>
    <w:rsid w:val="00211B76"/>
    <w:rsid w:val="002123CF"/>
    <w:rsid w:val="0021383B"/>
    <w:rsid w:val="00213867"/>
    <w:rsid w:val="002141F7"/>
    <w:rsid w:val="00214EF7"/>
    <w:rsid w:val="00216D74"/>
    <w:rsid w:val="00220DFC"/>
    <w:rsid w:val="0022192D"/>
    <w:rsid w:val="00221931"/>
    <w:rsid w:val="00222C11"/>
    <w:rsid w:val="002232C6"/>
    <w:rsid w:val="002236E4"/>
    <w:rsid w:val="0022439D"/>
    <w:rsid w:val="00224819"/>
    <w:rsid w:val="00225256"/>
    <w:rsid w:val="00225BB8"/>
    <w:rsid w:val="00226738"/>
    <w:rsid w:val="00226A24"/>
    <w:rsid w:val="00226B32"/>
    <w:rsid w:val="00226E51"/>
    <w:rsid w:val="00227898"/>
    <w:rsid w:val="00227C35"/>
    <w:rsid w:val="00227C75"/>
    <w:rsid w:val="002304F4"/>
    <w:rsid w:val="00231414"/>
    <w:rsid w:val="002316E7"/>
    <w:rsid w:val="002324FC"/>
    <w:rsid w:val="0023408D"/>
    <w:rsid w:val="002344D2"/>
    <w:rsid w:val="00234F8D"/>
    <w:rsid w:val="0023659B"/>
    <w:rsid w:val="00236FDD"/>
    <w:rsid w:val="00237D31"/>
    <w:rsid w:val="00237F3E"/>
    <w:rsid w:val="002410C3"/>
    <w:rsid w:val="00242657"/>
    <w:rsid w:val="0024270B"/>
    <w:rsid w:val="00242B07"/>
    <w:rsid w:val="00243FCF"/>
    <w:rsid w:val="002443C9"/>
    <w:rsid w:val="00244D11"/>
    <w:rsid w:val="00245AD7"/>
    <w:rsid w:val="00245D67"/>
    <w:rsid w:val="00246013"/>
    <w:rsid w:val="00246E9E"/>
    <w:rsid w:val="002471E4"/>
    <w:rsid w:val="002500B5"/>
    <w:rsid w:val="0025084D"/>
    <w:rsid w:val="0025126B"/>
    <w:rsid w:val="0025183D"/>
    <w:rsid w:val="0025217B"/>
    <w:rsid w:val="00256C72"/>
    <w:rsid w:val="002578F4"/>
    <w:rsid w:val="00261DFB"/>
    <w:rsid w:val="0026255E"/>
    <w:rsid w:val="00263600"/>
    <w:rsid w:val="00264256"/>
    <w:rsid w:val="00264721"/>
    <w:rsid w:val="00264B6F"/>
    <w:rsid w:val="00264E9B"/>
    <w:rsid w:val="00265D93"/>
    <w:rsid w:val="00267633"/>
    <w:rsid w:val="0026793A"/>
    <w:rsid w:val="0026795B"/>
    <w:rsid w:val="00267C7D"/>
    <w:rsid w:val="002723C8"/>
    <w:rsid w:val="00273F2F"/>
    <w:rsid w:val="002748E3"/>
    <w:rsid w:val="002749E9"/>
    <w:rsid w:val="00275591"/>
    <w:rsid w:val="0027628B"/>
    <w:rsid w:val="002767FF"/>
    <w:rsid w:val="0027682E"/>
    <w:rsid w:val="00277DB3"/>
    <w:rsid w:val="00280142"/>
    <w:rsid w:val="00280554"/>
    <w:rsid w:val="00281797"/>
    <w:rsid w:val="00281AEA"/>
    <w:rsid w:val="00281B8C"/>
    <w:rsid w:val="00284A20"/>
    <w:rsid w:val="00284D92"/>
    <w:rsid w:val="00284EE5"/>
    <w:rsid w:val="0028500A"/>
    <w:rsid w:val="002853CD"/>
    <w:rsid w:val="00285961"/>
    <w:rsid w:val="00286973"/>
    <w:rsid w:val="0029044B"/>
    <w:rsid w:val="002911A5"/>
    <w:rsid w:val="00292A7B"/>
    <w:rsid w:val="00296DE8"/>
    <w:rsid w:val="002A0043"/>
    <w:rsid w:val="002A031D"/>
    <w:rsid w:val="002A039B"/>
    <w:rsid w:val="002A12F6"/>
    <w:rsid w:val="002A1345"/>
    <w:rsid w:val="002A137D"/>
    <w:rsid w:val="002A15C2"/>
    <w:rsid w:val="002A1CF9"/>
    <w:rsid w:val="002A1F95"/>
    <w:rsid w:val="002A22EC"/>
    <w:rsid w:val="002A2FE2"/>
    <w:rsid w:val="002A33B3"/>
    <w:rsid w:val="002A39EC"/>
    <w:rsid w:val="002A4123"/>
    <w:rsid w:val="002A5642"/>
    <w:rsid w:val="002A727D"/>
    <w:rsid w:val="002B04DC"/>
    <w:rsid w:val="002B1851"/>
    <w:rsid w:val="002B2A47"/>
    <w:rsid w:val="002B30CB"/>
    <w:rsid w:val="002B3CA6"/>
    <w:rsid w:val="002B3F52"/>
    <w:rsid w:val="002B6AA2"/>
    <w:rsid w:val="002B764E"/>
    <w:rsid w:val="002B7A77"/>
    <w:rsid w:val="002C0D5F"/>
    <w:rsid w:val="002C1164"/>
    <w:rsid w:val="002C142C"/>
    <w:rsid w:val="002C2C81"/>
    <w:rsid w:val="002C3385"/>
    <w:rsid w:val="002C3507"/>
    <w:rsid w:val="002C3A44"/>
    <w:rsid w:val="002C53D0"/>
    <w:rsid w:val="002C55A3"/>
    <w:rsid w:val="002C5742"/>
    <w:rsid w:val="002C59AA"/>
    <w:rsid w:val="002C5F04"/>
    <w:rsid w:val="002C70FD"/>
    <w:rsid w:val="002D0599"/>
    <w:rsid w:val="002D1C71"/>
    <w:rsid w:val="002D2E83"/>
    <w:rsid w:val="002D30E0"/>
    <w:rsid w:val="002D3701"/>
    <w:rsid w:val="002D3EB9"/>
    <w:rsid w:val="002D4908"/>
    <w:rsid w:val="002D4A68"/>
    <w:rsid w:val="002D4C6D"/>
    <w:rsid w:val="002D610B"/>
    <w:rsid w:val="002D6199"/>
    <w:rsid w:val="002D76C8"/>
    <w:rsid w:val="002D7C7A"/>
    <w:rsid w:val="002D7F2F"/>
    <w:rsid w:val="002E0AEA"/>
    <w:rsid w:val="002E0EFF"/>
    <w:rsid w:val="002E3137"/>
    <w:rsid w:val="002E330F"/>
    <w:rsid w:val="002E3C90"/>
    <w:rsid w:val="002E5B12"/>
    <w:rsid w:val="002E65A1"/>
    <w:rsid w:val="002E6A5B"/>
    <w:rsid w:val="002E6C0A"/>
    <w:rsid w:val="002E7856"/>
    <w:rsid w:val="002E7D06"/>
    <w:rsid w:val="002F1B0E"/>
    <w:rsid w:val="002F1FBF"/>
    <w:rsid w:val="002F2351"/>
    <w:rsid w:val="002F355E"/>
    <w:rsid w:val="002F374B"/>
    <w:rsid w:val="002F5664"/>
    <w:rsid w:val="002F7071"/>
    <w:rsid w:val="003012F6"/>
    <w:rsid w:val="00301E76"/>
    <w:rsid w:val="00302166"/>
    <w:rsid w:val="0030235F"/>
    <w:rsid w:val="00303855"/>
    <w:rsid w:val="00305D9B"/>
    <w:rsid w:val="00305F9C"/>
    <w:rsid w:val="00310261"/>
    <w:rsid w:val="003107D6"/>
    <w:rsid w:val="00310A68"/>
    <w:rsid w:val="00311A75"/>
    <w:rsid w:val="00312B7E"/>
    <w:rsid w:val="00313300"/>
    <w:rsid w:val="003139A2"/>
    <w:rsid w:val="00314E03"/>
    <w:rsid w:val="00316768"/>
    <w:rsid w:val="00316AB9"/>
    <w:rsid w:val="00317ADB"/>
    <w:rsid w:val="003216E4"/>
    <w:rsid w:val="00321894"/>
    <w:rsid w:val="003218DC"/>
    <w:rsid w:val="00321AF9"/>
    <w:rsid w:val="003229C5"/>
    <w:rsid w:val="00322D40"/>
    <w:rsid w:val="00324633"/>
    <w:rsid w:val="003252E3"/>
    <w:rsid w:val="00325313"/>
    <w:rsid w:val="00325A6F"/>
    <w:rsid w:val="003263B5"/>
    <w:rsid w:val="003266A3"/>
    <w:rsid w:val="003266FC"/>
    <w:rsid w:val="0032676C"/>
    <w:rsid w:val="00331B0A"/>
    <w:rsid w:val="00331B55"/>
    <w:rsid w:val="00333CE4"/>
    <w:rsid w:val="003344D6"/>
    <w:rsid w:val="00334961"/>
    <w:rsid w:val="00334D22"/>
    <w:rsid w:val="00334E11"/>
    <w:rsid w:val="00335F94"/>
    <w:rsid w:val="00336A3F"/>
    <w:rsid w:val="00337143"/>
    <w:rsid w:val="0034151E"/>
    <w:rsid w:val="00341ACA"/>
    <w:rsid w:val="003430D8"/>
    <w:rsid w:val="0034469C"/>
    <w:rsid w:val="00345268"/>
    <w:rsid w:val="00345593"/>
    <w:rsid w:val="0035078B"/>
    <w:rsid w:val="0035225E"/>
    <w:rsid w:val="00352D31"/>
    <w:rsid w:val="00353EE2"/>
    <w:rsid w:val="00354C99"/>
    <w:rsid w:val="00354DC8"/>
    <w:rsid w:val="00355071"/>
    <w:rsid w:val="003563F9"/>
    <w:rsid w:val="0035670B"/>
    <w:rsid w:val="00356EC8"/>
    <w:rsid w:val="0035798A"/>
    <w:rsid w:val="00357BC6"/>
    <w:rsid w:val="00360967"/>
    <w:rsid w:val="003611C5"/>
    <w:rsid w:val="00362F61"/>
    <w:rsid w:val="00363087"/>
    <w:rsid w:val="003649A3"/>
    <w:rsid w:val="0036526B"/>
    <w:rsid w:val="00365E17"/>
    <w:rsid w:val="00370560"/>
    <w:rsid w:val="0037086F"/>
    <w:rsid w:val="00371913"/>
    <w:rsid w:val="00371D76"/>
    <w:rsid w:val="00371F27"/>
    <w:rsid w:val="0037413E"/>
    <w:rsid w:val="003747FF"/>
    <w:rsid w:val="003759B1"/>
    <w:rsid w:val="00377A6E"/>
    <w:rsid w:val="00381445"/>
    <w:rsid w:val="003816E1"/>
    <w:rsid w:val="00381B79"/>
    <w:rsid w:val="00382B6B"/>
    <w:rsid w:val="00382F69"/>
    <w:rsid w:val="00383470"/>
    <w:rsid w:val="00383970"/>
    <w:rsid w:val="00384405"/>
    <w:rsid w:val="00385212"/>
    <w:rsid w:val="00386D8B"/>
    <w:rsid w:val="0038740D"/>
    <w:rsid w:val="00390856"/>
    <w:rsid w:val="003909DC"/>
    <w:rsid w:val="00390F96"/>
    <w:rsid w:val="00391041"/>
    <w:rsid w:val="00392458"/>
    <w:rsid w:val="003925D9"/>
    <w:rsid w:val="00392CA3"/>
    <w:rsid w:val="00393098"/>
    <w:rsid w:val="00393588"/>
    <w:rsid w:val="003941B8"/>
    <w:rsid w:val="00394532"/>
    <w:rsid w:val="0039557C"/>
    <w:rsid w:val="00395582"/>
    <w:rsid w:val="003957A3"/>
    <w:rsid w:val="00396056"/>
    <w:rsid w:val="00397929"/>
    <w:rsid w:val="003A0BFF"/>
    <w:rsid w:val="003A1438"/>
    <w:rsid w:val="003A1F1C"/>
    <w:rsid w:val="003A2266"/>
    <w:rsid w:val="003A3DEA"/>
    <w:rsid w:val="003A41A8"/>
    <w:rsid w:val="003A4920"/>
    <w:rsid w:val="003A4921"/>
    <w:rsid w:val="003A51C2"/>
    <w:rsid w:val="003A5A14"/>
    <w:rsid w:val="003A5ACF"/>
    <w:rsid w:val="003A5E71"/>
    <w:rsid w:val="003A62A5"/>
    <w:rsid w:val="003A660D"/>
    <w:rsid w:val="003A6A9B"/>
    <w:rsid w:val="003B0528"/>
    <w:rsid w:val="003B0891"/>
    <w:rsid w:val="003B12C0"/>
    <w:rsid w:val="003B2B73"/>
    <w:rsid w:val="003B37AA"/>
    <w:rsid w:val="003B3E4D"/>
    <w:rsid w:val="003B41CE"/>
    <w:rsid w:val="003B48B8"/>
    <w:rsid w:val="003B4AD1"/>
    <w:rsid w:val="003B7872"/>
    <w:rsid w:val="003B7F2E"/>
    <w:rsid w:val="003C0B40"/>
    <w:rsid w:val="003C1F3F"/>
    <w:rsid w:val="003C28E4"/>
    <w:rsid w:val="003C2AB0"/>
    <w:rsid w:val="003C2FFA"/>
    <w:rsid w:val="003C5025"/>
    <w:rsid w:val="003C5F3F"/>
    <w:rsid w:val="003C6C53"/>
    <w:rsid w:val="003C6F99"/>
    <w:rsid w:val="003D0464"/>
    <w:rsid w:val="003D1878"/>
    <w:rsid w:val="003D192F"/>
    <w:rsid w:val="003D36E5"/>
    <w:rsid w:val="003D3A36"/>
    <w:rsid w:val="003D56D9"/>
    <w:rsid w:val="003D76C8"/>
    <w:rsid w:val="003E05C2"/>
    <w:rsid w:val="003E27B5"/>
    <w:rsid w:val="003E2A31"/>
    <w:rsid w:val="003E2F8A"/>
    <w:rsid w:val="003E2FF4"/>
    <w:rsid w:val="003E31B2"/>
    <w:rsid w:val="003E4056"/>
    <w:rsid w:val="003E4687"/>
    <w:rsid w:val="003E4710"/>
    <w:rsid w:val="003E4ABA"/>
    <w:rsid w:val="003E51A1"/>
    <w:rsid w:val="003E61A2"/>
    <w:rsid w:val="003E7054"/>
    <w:rsid w:val="003E708D"/>
    <w:rsid w:val="003E7576"/>
    <w:rsid w:val="003E7676"/>
    <w:rsid w:val="003E77C3"/>
    <w:rsid w:val="003E7982"/>
    <w:rsid w:val="003E7B16"/>
    <w:rsid w:val="003E7C21"/>
    <w:rsid w:val="003F08FE"/>
    <w:rsid w:val="003F0E4E"/>
    <w:rsid w:val="003F20CB"/>
    <w:rsid w:val="003F23E7"/>
    <w:rsid w:val="003F24F0"/>
    <w:rsid w:val="003F3531"/>
    <w:rsid w:val="003F67E9"/>
    <w:rsid w:val="003F6DEC"/>
    <w:rsid w:val="003F7257"/>
    <w:rsid w:val="003F757F"/>
    <w:rsid w:val="003F7820"/>
    <w:rsid w:val="00400889"/>
    <w:rsid w:val="004010D9"/>
    <w:rsid w:val="004015D3"/>
    <w:rsid w:val="00402358"/>
    <w:rsid w:val="0040242C"/>
    <w:rsid w:val="00402467"/>
    <w:rsid w:val="00403678"/>
    <w:rsid w:val="0040410D"/>
    <w:rsid w:val="004043C6"/>
    <w:rsid w:val="0040446D"/>
    <w:rsid w:val="00404609"/>
    <w:rsid w:val="00404976"/>
    <w:rsid w:val="0040541B"/>
    <w:rsid w:val="004066BC"/>
    <w:rsid w:val="00406C92"/>
    <w:rsid w:val="00406D3C"/>
    <w:rsid w:val="00407156"/>
    <w:rsid w:val="0040755D"/>
    <w:rsid w:val="00407A5F"/>
    <w:rsid w:val="0041267B"/>
    <w:rsid w:val="00412700"/>
    <w:rsid w:val="0041354A"/>
    <w:rsid w:val="004142F6"/>
    <w:rsid w:val="00415BF2"/>
    <w:rsid w:val="0041706A"/>
    <w:rsid w:val="00421CC7"/>
    <w:rsid w:val="004246B4"/>
    <w:rsid w:val="0042538A"/>
    <w:rsid w:val="0042616B"/>
    <w:rsid w:val="00426C5B"/>
    <w:rsid w:val="004270FC"/>
    <w:rsid w:val="004308AC"/>
    <w:rsid w:val="004316C2"/>
    <w:rsid w:val="004327FF"/>
    <w:rsid w:val="004337B9"/>
    <w:rsid w:val="004341D3"/>
    <w:rsid w:val="004352BE"/>
    <w:rsid w:val="00435BBA"/>
    <w:rsid w:val="00436D93"/>
    <w:rsid w:val="00437912"/>
    <w:rsid w:val="00441310"/>
    <w:rsid w:val="004421A1"/>
    <w:rsid w:val="004425CA"/>
    <w:rsid w:val="004432F0"/>
    <w:rsid w:val="0044470D"/>
    <w:rsid w:val="0045099D"/>
    <w:rsid w:val="004514DE"/>
    <w:rsid w:val="00451743"/>
    <w:rsid w:val="004519BE"/>
    <w:rsid w:val="00454CAB"/>
    <w:rsid w:val="00457F11"/>
    <w:rsid w:val="0046121B"/>
    <w:rsid w:val="00462CF9"/>
    <w:rsid w:val="00463945"/>
    <w:rsid w:val="004639CD"/>
    <w:rsid w:val="004639F8"/>
    <w:rsid w:val="0046483F"/>
    <w:rsid w:val="00466099"/>
    <w:rsid w:val="00466106"/>
    <w:rsid w:val="004674FD"/>
    <w:rsid w:val="00467792"/>
    <w:rsid w:val="004701F1"/>
    <w:rsid w:val="004708B9"/>
    <w:rsid w:val="00471713"/>
    <w:rsid w:val="004717A7"/>
    <w:rsid w:val="00473DCB"/>
    <w:rsid w:val="004758C1"/>
    <w:rsid w:val="004769E3"/>
    <w:rsid w:val="004803DD"/>
    <w:rsid w:val="00481BF6"/>
    <w:rsid w:val="0048321F"/>
    <w:rsid w:val="00483995"/>
    <w:rsid w:val="00483E83"/>
    <w:rsid w:val="00484614"/>
    <w:rsid w:val="00486678"/>
    <w:rsid w:val="00490C63"/>
    <w:rsid w:val="00490FFD"/>
    <w:rsid w:val="0049112D"/>
    <w:rsid w:val="004918D4"/>
    <w:rsid w:val="00494C8E"/>
    <w:rsid w:val="00494DDF"/>
    <w:rsid w:val="00494E91"/>
    <w:rsid w:val="004956B4"/>
    <w:rsid w:val="00495FD5"/>
    <w:rsid w:val="004963D7"/>
    <w:rsid w:val="004968F5"/>
    <w:rsid w:val="00497DE9"/>
    <w:rsid w:val="004A1A65"/>
    <w:rsid w:val="004A29E4"/>
    <w:rsid w:val="004A406A"/>
    <w:rsid w:val="004A4387"/>
    <w:rsid w:val="004A439B"/>
    <w:rsid w:val="004A65EA"/>
    <w:rsid w:val="004B2D12"/>
    <w:rsid w:val="004B324C"/>
    <w:rsid w:val="004B338C"/>
    <w:rsid w:val="004B3D8D"/>
    <w:rsid w:val="004B4DF3"/>
    <w:rsid w:val="004B62EF"/>
    <w:rsid w:val="004B63E1"/>
    <w:rsid w:val="004B6A10"/>
    <w:rsid w:val="004C03D6"/>
    <w:rsid w:val="004C06A6"/>
    <w:rsid w:val="004C0ED7"/>
    <w:rsid w:val="004C12E5"/>
    <w:rsid w:val="004C1840"/>
    <w:rsid w:val="004C19C7"/>
    <w:rsid w:val="004C1AE1"/>
    <w:rsid w:val="004C30FD"/>
    <w:rsid w:val="004C325D"/>
    <w:rsid w:val="004C3537"/>
    <w:rsid w:val="004C3927"/>
    <w:rsid w:val="004C392A"/>
    <w:rsid w:val="004C40E5"/>
    <w:rsid w:val="004C5BD4"/>
    <w:rsid w:val="004C72C7"/>
    <w:rsid w:val="004C78DE"/>
    <w:rsid w:val="004C7A1E"/>
    <w:rsid w:val="004D0031"/>
    <w:rsid w:val="004D070C"/>
    <w:rsid w:val="004D23B9"/>
    <w:rsid w:val="004D29E8"/>
    <w:rsid w:val="004D3D92"/>
    <w:rsid w:val="004D3F7F"/>
    <w:rsid w:val="004D662D"/>
    <w:rsid w:val="004D6C31"/>
    <w:rsid w:val="004E0225"/>
    <w:rsid w:val="004E19DB"/>
    <w:rsid w:val="004E20AC"/>
    <w:rsid w:val="004E6D15"/>
    <w:rsid w:val="004E7F2A"/>
    <w:rsid w:val="004F0286"/>
    <w:rsid w:val="004F0B4F"/>
    <w:rsid w:val="004F1283"/>
    <w:rsid w:val="004F228E"/>
    <w:rsid w:val="004F4726"/>
    <w:rsid w:val="004F6012"/>
    <w:rsid w:val="004F70E3"/>
    <w:rsid w:val="004F77A4"/>
    <w:rsid w:val="00500E1C"/>
    <w:rsid w:val="00501154"/>
    <w:rsid w:val="00501521"/>
    <w:rsid w:val="0050154E"/>
    <w:rsid w:val="00501FC8"/>
    <w:rsid w:val="00504CD5"/>
    <w:rsid w:val="0050776E"/>
    <w:rsid w:val="00510463"/>
    <w:rsid w:val="00510BE0"/>
    <w:rsid w:val="00510DE0"/>
    <w:rsid w:val="00512EA8"/>
    <w:rsid w:val="005133F5"/>
    <w:rsid w:val="00514C55"/>
    <w:rsid w:val="00515729"/>
    <w:rsid w:val="005160D2"/>
    <w:rsid w:val="00516BDA"/>
    <w:rsid w:val="00517A25"/>
    <w:rsid w:val="00520215"/>
    <w:rsid w:val="00520EBA"/>
    <w:rsid w:val="005230C8"/>
    <w:rsid w:val="0052419E"/>
    <w:rsid w:val="005244F8"/>
    <w:rsid w:val="00524643"/>
    <w:rsid w:val="00527542"/>
    <w:rsid w:val="00527820"/>
    <w:rsid w:val="00530A5A"/>
    <w:rsid w:val="00531941"/>
    <w:rsid w:val="00532BC1"/>
    <w:rsid w:val="00533BFD"/>
    <w:rsid w:val="0053417C"/>
    <w:rsid w:val="0053786A"/>
    <w:rsid w:val="0054102D"/>
    <w:rsid w:val="00541D55"/>
    <w:rsid w:val="00544E2A"/>
    <w:rsid w:val="0054557E"/>
    <w:rsid w:val="005459AD"/>
    <w:rsid w:val="00547C61"/>
    <w:rsid w:val="00547CD2"/>
    <w:rsid w:val="005500BA"/>
    <w:rsid w:val="00550B47"/>
    <w:rsid w:val="00552210"/>
    <w:rsid w:val="00552B01"/>
    <w:rsid w:val="00557466"/>
    <w:rsid w:val="005576BA"/>
    <w:rsid w:val="00557B34"/>
    <w:rsid w:val="0056003D"/>
    <w:rsid w:val="00560D48"/>
    <w:rsid w:val="00561C36"/>
    <w:rsid w:val="00562659"/>
    <w:rsid w:val="00562FB0"/>
    <w:rsid w:val="0056399B"/>
    <w:rsid w:val="00563ECF"/>
    <w:rsid w:val="005644BE"/>
    <w:rsid w:val="00564C2D"/>
    <w:rsid w:val="00564D42"/>
    <w:rsid w:val="00570E09"/>
    <w:rsid w:val="005710DB"/>
    <w:rsid w:val="00572AEF"/>
    <w:rsid w:val="00573A13"/>
    <w:rsid w:val="00573D22"/>
    <w:rsid w:val="0057437E"/>
    <w:rsid w:val="00574A7D"/>
    <w:rsid w:val="00575021"/>
    <w:rsid w:val="005754E5"/>
    <w:rsid w:val="005773D6"/>
    <w:rsid w:val="0058115A"/>
    <w:rsid w:val="0058228C"/>
    <w:rsid w:val="0058451D"/>
    <w:rsid w:val="00585A1E"/>
    <w:rsid w:val="00585E06"/>
    <w:rsid w:val="00585F92"/>
    <w:rsid w:val="005861FE"/>
    <w:rsid w:val="005865E1"/>
    <w:rsid w:val="00587263"/>
    <w:rsid w:val="005872E5"/>
    <w:rsid w:val="005877A3"/>
    <w:rsid w:val="005879B8"/>
    <w:rsid w:val="005901CD"/>
    <w:rsid w:val="005905AB"/>
    <w:rsid w:val="00590E66"/>
    <w:rsid w:val="00592010"/>
    <w:rsid w:val="0059265B"/>
    <w:rsid w:val="00592B06"/>
    <w:rsid w:val="005959AC"/>
    <w:rsid w:val="005975C2"/>
    <w:rsid w:val="00597E4F"/>
    <w:rsid w:val="005A0ED4"/>
    <w:rsid w:val="005A258A"/>
    <w:rsid w:val="005A4103"/>
    <w:rsid w:val="005A4C56"/>
    <w:rsid w:val="005A4F22"/>
    <w:rsid w:val="005A6D6E"/>
    <w:rsid w:val="005A7BBF"/>
    <w:rsid w:val="005B0707"/>
    <w:rsid w:val="005B50B7"/>
    <w:rsid w:val="005B5AA9"/>
    <w:rsid w:val="005B60EB"/>
    <w:rsid w:val="005C22DF"/>
    <w:rsid w:val="005C4931"/>
    <w:rsid w:val="005C55EA"/>
    <w:rsid w:val="005C6320"/>
    <w:rsid w:val="005C7B25"/>
    <w:rsid w:val="005D0262"/>
    <w:rsid w:val="005D149E"/>
    <w:rsid w:val="005D1B74"/>
    <w:rsid w:val="005D2886"/>
    <w:rsid w:val="005D2AE1"/>
    <w:rsid w:val="005D546C"/>
    <w:rsid w:val="005D643D"/>
    <w:rsid w:val="005D65CA"/>
    <w:rsid w:val="005E0F4B"/>
    <w:rsid w:val="005E5E52"/>
    <w:rsid w:val="005E627F"/>
    <w:rsid w:val="005E719F"/>
    <w:rsid w:val="005E7F7E"/>
    <w:rsid w:val="005F048D"/>
    <w:rsid w:val="005F0B96"/>
    <w:rsid w:val="005F1452"/>
    <w:rsid w:val="005F2331"/>
    <w:rsid w:val="005F2CE2"/>
    <w:rsid w:val="005F359B"/>
    <w:rsid w:val="005F3F0A"/>
    <w:rsid w:val="005F463D"/>
    <w:rsid w:val="005F5FF0"/>
    <w:rsid w:val="005F6967"/>
    <w:rsid w:val="005F754C"/>
    <w:rsid w:val="005F7A08"/>
    <w:rsid w:val="005F7BAC"/>
    <w:rsid w:val="00601413"/>
    <w:rsid w:val="00601991"/>
    <w:rsid w:val="00601AEF"/>
    <w:rsid w:val="00603749"/>
    <w:rsid w:val="0060502B"/>
    <w:rsid w:val="006054BA"/>
    <w:rsid w:val="00605A3D"/>
    <w:rsid w:val="0060791D"/>
    <w:rsid w:val="00607A4C"/>
    <w:rsid w:val="00607E43"/>
    <w:rsid w:val="006113C2"/>
    <w:rsid w:val="006115DC"/>
    <w:rsid w:val="0061175C"/>
    <w:rsid w:val="006118A1"/>
    <w:rsid w:val="006118F9"/>
    <w:rsid w:val="00611C2C"/>
    <w:rsid w:val="00612CAB"/>
    <w:rsid w:val="0061391C"/>
    <w:rsid w:val="00613C9E"/>
    <w:rsid w:val="00613F8C"/>
    <w:rsid w:val="00614D7D"/>
    <w:rsid w:val="006153FD"/>
    <w:rsid w:val="006165DA"/>
    <w:rsid w:val="00616DD1"/>
    <w:rsid w:val="00621E86"/>
    <w:rsid w:val="0062258F"/>
    <w:rsid w:val="006230B1"/>
    <w:rsid w:val="006232C0"/>
    <w:rsid w:val="006234D5"/>
    <w:rsid w:val="006236B5"/>
    <w:rsid w:val="0062427E"/>
    <w:rsid w:val="00624C32"/>
    <w:rsid w:val="00625369"/>
    <w:rsid w:val="006255AD"/>
    <w:rsid w:val="00625AFE"/>
    <w:rsid w:val="006262CF"/>
    <w:rsid w:val="0062673D"/>
    <w:rsid w:val="00626EB2"/>
    <w:rsid w:val="0062785B"/>
    <w:rsid w:val="0063079B"/>
    <w:rsid w:val="0063300F"/>
    <w:rsid w:val="00633EDF"/>
    <w:rsid w:val="0063421D"/>
    <w:rsid w:val="006346EA"/>
    <w:rsid w:val="00635304"/>
    <w:rsid w:val="0063658C"/>
    <w:rsid w:val="006368E5"/>
    <w:rsid w:val="00636A30"/>
    <w:rsid w:val="00637098"/>
    <w:rsid w:val="00637662"/>
    <w:rsid w:val="00640B06"/>
    <w:rsid w:val="00640BF7"/>
    <w:rsid w:val="006415F9"/>
    <w:rsid w:val="0064517A"/>
    <w:rsid w:val="00645B1D"/>
    <w:rsid w:val="00645EF0"/>
    <w:rsid w:val="0064679B"/>
    <w:rsid w:val="00646D69"/>
    <w:rsid w:val="00646DD5"/>
    <w:rsid w:val="00650AE3"/>
    <w:rsid w:val="00653018"/>
    <w:rsid w:val="006530F0"/>
    <w:rsid w:val="00654626"/>
    <w:rsid w:val="00654BC4"/>
    <w:rsid w:val="00657D66"/>
    <w:rsid w:val="00661291"/>
    <w:rsid w:val="00661A73"/>
    <w:rsid w:val="0066372D"/>
    <w:rsid w:val="00663E20"/>
    <w:rsid w:val="006648B0"/>
    <w:rsid w:val="0066511C"/>
    <w:rsid w:val="006651BE"/>
    <w:rsid w:val="00666223"/>
    <w:rsid w:val="00666333"/>
    <w:rsid w:val="00666867"/>
    <w:rsid w:val="00666E73"/>
    <w:rsid w:val="006722DD"/>
    <w:rsid w:val="006741F6"/>
    <w:rsid w:val="0067616C"/>
    <w:rsid w:val="00676F97"/>
    <w:rsid w:val="00680B75"/>
    <w:rsid w:val="00681097"/>
    <w:rsid w:val="0068288B"/>
    <w:rsid w:val="00682A74"/>
    <w:rsid w:val="00683AF0"/>
    <w:rsid w:val="00683BAB"/>
    <w:rsid w:val="00684D2E"/>
    <w:rsid w:val="00685CAE"/>
    <w:rsid w:val="00686D1C"/>
    <w:rsid w:val="006870D0"/>
    <w:rsid w:val="00691A85"/>
    <w:rsid w:val="00691E42"/>
    <w:rsid w:val="00691FC0"/>
    <w:rsid w:val="00692FB9"/>
    <w:rsid w:val="00693313"/>
    <w:rsid w:val="0069377F"/>
    <w:rsid w:val="00693CCA"/>
    <w:rsid w:val="00694DD9"/>
    <w:rsid w:val="00695A03"/>
    <w:rsid w:val="00695EC3"/>
    <w:rsid w:val="006963DB"/>
    <w:rsid w:val="00697A6E"/>
    <w:rsid w:val="006A0385"/>
    <w:rsid w:val="006A16EE"/>
    <w:rsid w:val="006A1BCF"/>
    <w:rsid w:val="006A1E31"/>
    <w:rsid w:val="006A6217"/>
    <w:rsid w:val="006A756F"/>
    <w:rsid w:val="006A77B9"/>
    <w:rsid w:val="006A7F62"/>
    <w:rsid w:val="006B0591"/>
    <w:rsid w:val="006B2235"/>
    <w:rsid w:val="006B2A1A"/>
    <w:rsid w:val="006B2A8D"/>
    <w:rsid w:val="006B3E91"/>
    <w:rsid w:val="006B6248"/>
    <w:rsid w:val="006B7113"/>
    <w:rsid w:val="006B73E0"/>
    <w:rsid w:val="006B7BD5"/>
    <w:rsid w:val="006B7D8F"/>
    <w:rsid w:val="006C37DC"/>
    <w:rsid w:val="006C4697"/>
    <w:rsid w:val="006C4E47"/>
    <w:rsid w:val="006C6234"/>
    <w:rsid w:val="006C6616"/>
    <w:rsid w:val="006C76FA"/>
    <w:rsid w:val="006D15A6"/>
    <w:rsid w:val="006D20CD"/>
    <w:rsid w:val="006D2299"/>
    <w:rsid w:val="006D278E"/>
    <w:rsid w:val="006D29DD"/>
    <w:rsid w:val="006D35E3"/>
    <w:rsid w:val="006D38B7"/>
    <w:rsid w:val="006D41FB"/>
    <w:rsid w:val="006D50DA"/>
    <w:rsid w:val="006E0014"/>
    <w:rsid w:val="006E0A30"/>
    <w:rsid w:val="006E164C"/>
    <w:rsid w:val="006E17CD"/>
    <w:rsid w:val="006E1968"/>
    <w:rsid w:val="006E1E24"/>
    <w:rsid w:val="006E3F97"/>
    <w:rsid w:val="006E4CB2"/>
    <w:rsid w:val="006E562A"/>
    <w:rsid w:val="006E61E3"/>
    <w:rsid w:val="006E6278"/>
    <w:rsid w:val="006E787D"/>
    <w:rsid w:val="006F164E"/>
    <w:rsid w:val="006F22E0"/>
    <w:rsid w:val="006F2587"/>
    <w:rsid w:val="006F6761"/>
    <w:rsid w:val="006F68A0"/>
    <w:rsid w:val="006F770C"/>
    <w:rsid w:val="007028BC"/>
    <w:rsid w:val="0070344D"/>
    <w:rsid w:val="00703DAF"/>
    <w:rsid w:val="007043E2"/>
    <w:rsid w:val="0070755F"/>
    <w:rsid w:val="0071026B"/>
    <w:rsid w:val="00710CC4"/>
    <w:rsid w:val="00710CD3"/>
    <w:rsid w:val="00711CEE"/>
    <w:rsid w:val="00712CE5"/>
    <w:rsid w:val="00712D70"/>
    <w:rsid w:val="00712F48"/>
    <w:rsid w:val="00713774"/>
    <w:rsid w:val="007138A3"/>
    <w:rsid w:val="007155EB"/>
    <w:rsid w:val="00715A9E"/>
    <w:rsid w:val="00717DA5"/>
    <w:rsid w:val="00720199"/>
    <w:rsid w:val="007212B5"/>
    <w:rsid w:val="00721481"/>
    <w:rsid w:val="00722667"/>
    <w:rsid w:val="00722A80"/>
    <w:rsid w:val="00723F3D"/>
    <w:rsid w:val="00725E73"/>
    <w:rsid w:val="00727BFF"/>
    <w:rsid w:val="00727DE2"/>
    <w:rsid w:val="007314CD"/>
    <w:rsid w:val="007319EA"/>
    <w:rsid w:val="007327F8"/>
    <w:rsid w:val="00734280"/>
    <w:rsid w:val="007358B2"/>
    <w:rsid w:val="0073647A"/>
    <w:rsid w:val="007408AD"/>
    <w:rsid w:val="007409F8"/>
    <w:rsid w:val="007426C0"/>
    <w:rsid w:val="00743FA2"/>
    <w:rsid w:val="00744F93"/>
    <w:rsid w:val="00746DD8"/>
    <w:rsid w:val="00750A79"/>
    <w:rsid w:val="00750E24"/>
    <w:rsid w:val="00751CA5"/>
    <w:rsid w:val="007525C0"/>
    <w:rsid w:val="0075288C"/>
    <w:rsid w:val="00752FE2"/>
    <w:rsid w:val="00753B1B"/>
    <w:rsid w:val="00753BFF"/>
    <w:rsid w:val="00753DD7"/>
    <w:rsid w:val="007544CC"/>
    <w:rsid w:val="007557DD"/>
    <w:rsid w:val="0075697A"/>
    <w:rsid w:val="00756AA7"/>
    <w:rsid w:val="0075735E"/>
    <w:rsid w:val="007577C8"/>
    <w:rsid w:val="00757964"/>
    <w:rsid w:val="00757AA4"/>
    <w:rsid w:val="00757C3D"/>
    <w:rsid w:val="0076077A"/>
    <w:rsid w:val="0076118D"/>
    <w:rsid w:val="00761825"/>
    <w:rsid w:val="0076228D"/>
    <w:rsid w:val="007627B3"/>
    <w:rsid w:val="0076332C"/>
    <w:rsid w:val="0076367A"/>
    <w:rsid w:val="00765DE3"/>
    <w:rsid w:val="0076642A"/>
    <w:rsid w:val="0077059C"/>
    <w:rsid w:val="00770937"/>
    <w:rsid w:val="00770A05"/>
    <w:rsid w:val="00770A6E"/>
    <w:rsid w:val="00770D2D"/>
    <w:rsid w:val="00770D7B"/>
    <w:rsid w:val="00772499"/>
    <w:rsid w:val="00772B40"/>
    <w:rsid w:val="007746DE"/>
    <w:rsid w:val="00776163"/>
    <w:rsid w:val="00776B5A"/>
    <w:rsid w:val="0077709C"/>
    <w:rsid w:val="0077722C"/>
    <w:rsid w:val="00777720"/>
    <w:rsid w:val="00777FAC"/>
    <w:rsid w:val="00780736"/>
    <w:rsid w:val="0078313C"/>
    <w:rsid w:val="0078321A"/>
    <w:rsid w:val="00783409"/>
    <w:rsid w:val="00783649"/>
    <w:rsid w:val="0078561A"/>
    <w:rsid w:val="0078567A"/>
    <w:rsid w:val="00786309"/>
    <w:rsid w:val="007868FF"/>
    <w:rsid w:val="00786B90"/>
    <w:rsid w:val="0078766F"/>
    <w:rsid w:val="007901D0"/>
    <w:rsid w:val="007930F1"/>
    <w:rsid w:val="00793BE9"/>
    <w:rsid w:val="00794309"/>
    <w:rsid w:val="00796987"/>
    <w:rsid w:val="007A088A"/>
    <w:rsid w:val="007A0972"/>
    <w:rsid w:val="007A26F2"/>
    <w:rsid w:val="007A4613"/>
    <w:rsid w:val="007A6515"/>
    <w:rsid w:val="007A79D0"/>
    <w:rsid w:val="007B0246"/>
    <w:rsid w:val="007B0787"/>
    <w:rsid w:val="007B0DDA"/>
    <w:rsid w:val="007B1992"/>
    <w:rsid w:val="007B332F"/>
    <w:rsid w:val="007B4AA5"/>
    <w:rsid w:val="007B5B81"/>
    <w:rsid w:val="007B6A39"/>
    <w:rsid w:val="007B76F5"/>
    <w:rsid w:val="007C09A2"/>
    <w:rsid w:val="007C0A11"/>
    <w:rsid w:val="007C0EA1"/>
    <w:rsid w:val="007C118B"/>
    <w:rsid w:val="007C1EC7"/>
    <w:rsid w:val="007C20FA"/>
    <w:rsid w:val="007C29A6"/>
    <w:rsid w:val="007C2D57"/>
    <w:rsid w:val="007C34DC"/>
    <w:rsid w:val="007C5131"/>
    <w:rsid w:val="007C53E4"/>
    <w:rsid w:val="007C56F1"/>
    <w:rsid w:val="007C78B7"/>
    <w:rsid w:val="007C7F73"/>
    <w:rsid w:val="007D064C"/>
    <w:rsid w:val="007D07E6"/>
    <w:rsid w:val="007D14AB"/>
    <w:rsid w:val="007D14CE"/>
    <w:rsid w:val="007D19C9"/>
    <w:rsid w:val="007D1EBD"/>
    <w:rsid w:val="007D2B10"/>
    <w:rsid w:val="007D2CE8"/>
    <w:rsid w:val="007D5C62"/>
    <w:rsid w:val="007D7D4F"/>
    <w:rsid w:val="007E04C9"/>
    <w:rsid w:val="007E3A9C"/>
    <w:rsid w:val="007E42C8"/>
    <w:rsid w:val="007E5085"/>
    <w:rsid w:val="007E610D"/>
    <w:rsid w:val="007E6DC9"/>
    <w:rsid w:val="007E7009"/>
    <w:rsid w:val="007F1110"/>
    <w:rsid w:val="007F272E"/>
    <w:rsid w:val="007F28D6"/>
    <w:rsid w:val="007F3AA9"/>
    <w:rsid w:val="007F6427"/>
    <w:rsid w:val="0080008A"/>
    <w:rsid w:val="0080182B"/>
    <w:rsid w:val="00801C37"/>
    <w:rsid w:val="00802503"/>
    <w:rsid w:val="00804F85"/>
    <w:rsid w:val="00805527"/>
    <w:rsid w:val="00806906"/>
    <w:rsid w:val="00806B55"/>
    <w:rsid w:val="00810732"/>
    <w:rsid w:val="00811546"/>
    <w:rsid w:val="00812C54"/>
    <w:rsid w:val="00814150"/>
    <w:rsid w:val="008160CF"/>
    <w:rsid w:val="00816F02"/>
    <w:rsid w:val="00817207"/>
    <w:rsid w:val="00822BFB"/>
    <w:rsid w:val="0082523B"/>
    <w:rsid w:val="00825975"/>
    <w:rsid w:val="008264E6"/>
    <w:rsid w:val="0082762E"/>
    <w:rsid w:val="00827D0B"/>
    <w:rsid w:val="00831801"/>
    <w:rsid w:val="00831AD5"/>
    <w:rsid w:val="008320E3"/>
    <w:rsid w:val="008328C7"/>
    <w:rsid w:val="00833CF7"/>
    <w:rsid w:val="008354AC"/>
    <w:rsid w:val="0083704F"/>
    <w:rsid w:val="00837694"/>
    <w:rsid w:val="0083783C"/>
    <w:rsid w:val="0084018E"/>
    <w:rsid w:val="008401E2"/>
    <w:rsid w:val="00840575"/>
    <w:rsid w:val="00840582"/>
    <w:rsid w:val="00840928"/>
    <w:rsid w:val="00842B73"/>
    <w:rsid w:val="00843732"/>
    <w:rsid w:val="008442F9"/>
    <w:rsid w:val="00844D61"/>
    <w:rsid w:val="00846E05"/>
    <w:rsid w:val="00851A4F"/>
    <w:rsid w:val="008524C0"/>
    <w:rsid w:val="008527E5"/>
    <w:rsid w:val="00855068"/>
    <w:rsid w:val="00855EB8"/>
    <w:rsid w:val="00855EFE"/>
    <w:rsid w:val="00856A73"/>
    <w:rsid w:val="00856B5A"/>
    <w:rsid w:val="00857661"/>
    <w:rsid w:val="00857F8D"/>
    <w:rsid w:val="008610E3"/>
    <w:rsid w:val="008612EE"/>
    <w:rsid w:val="00862798"/>
    <w:rsid w:val="00862816"/>
    <w:rsid w:val="00862D38"/>
    <w:rsid w:val="00862DD8"/>
    <w:rsid w:val="00865A1C"/>
    <w:rsid w:val="008661C3"/>
    <w:rsid w:val="00870063"/>
    <w:rsid w:val="008702F2"/>
    <w:rsid w:val="00871980"/>
    <w:rsid w:val="00872432"/>
    <w:rsid w:val="00873055"/>
    <w:rsid w:val="00873B7B"/>
    <w:rsid w:val="00873DD9"/>
    <w:rsid w:val="00875D17"/>
    <w:rsid w:val="00876F42"/>
    <w:rsid w:val="00877908"/>
    <w:rsid w:val="00880836"/>
    <w:rsid w:val="00880AC8"/>
    <w:rsid w:val="00881B6F"/>
    <w:rsid w:val="00882B18"/>
    <w:rsid w:val="008830E0"/>
    <w:rsid w:val="008832B4"/>
    <w:rsid w:val="00883F68"/>
    <w:rsid w:val="00884599"/>
    <w:rsid w:val="00886328"/>
    <w:rsid w:val="00887A8A"/>
    <w:rsid w:val="0089036D"/>
    <w:rsid w:val="008915B4"/>
    <w:rsid w:val="00891CAE"/>
    <w:rsid w:val="00893442"/>
    <w:rsid w:val="00893CD9"/>
    <w:rsid w:val="00893FF6"/>
    <w:rsid w:val="00894459"/>
    <w:rsid w:val="0089474F"/>
    <w:rsid w:val="0089484B"/>
    <w:rsid w:val="00894A17"/>
    <w:rsid w:val="0089502C"/>
    <w:rsid w:val="008956AF"/>
    <w:rsid w:val="008966F2"/>
    <w:rsid w:val="00896F1D"/>
    <w:rsid w:val="0089714D"/>
    <w:rsid w:val="0089720E"/>
    <w:rsid w:val="00897690"/>
    <w:rsid w:val="00897BE9"/>
    <w:rsid w:val="00897FD1"/>
    <w:rsid w:val="008A00B0"/>
    <w:rsid w:val="008A08F0"/>
    <w:rsid w:val="008A0AF1"/>
    <w:rsid w:val="008A197F"/>
    <w:rsid w:val="008A21D6"/>
    <w:rsid w:val="008A43B9"/>
    <w:rsid w:val="008A5096"/>
    <w:rsid w:val="008A65AE"/>
    <w:rsid w:val="008A6779"/>
    <w:rsid w:val="008A68F5"/>
    <w:rsid w:val="008A6A66"/>
    <w:rsid w:val="008A6E5C"/>
    <w:rsid w:val="008A775E"/>
    <w:rsid w:val="008A7F58"/>
    <w:rsid w:val="008B024B"/>
    <w:rsid w:val="008B1454"/>
    <w:rsid w:val="008B14C4"/>
    <w:rsid w:val="008B232A"/>
    <w:rsid w:val="008B33BB"/>
    <w:rsid w:val="008B3AD4"/>
    <w:rsid w:val="008B402B"/>
    <w:rsid w:val="008B4100"/>
    <w:rsid w:val="008B5687"/>
    <w:rsid w:val="008B5C0D"/>
    <w:rsid w:val="008C0766"/>
    <w:rsid w:val="008C0AAF"/>
    <w:rsid w:val="008C15A0"/>
    <w:rsid w:val="008C2A3C"/>
    <w:rsid w:val="008C3400"/>
    <w:rsid w:val="008C3D46"/>
    <w:rsid w:val="008C3F6D"/>
    <w:rsid w:val="008C4253"/>
    <w:rsid w:val="008C443A"/>
    <w:rsid w:val="008C48E7"/>
    <w:rsid w:val="008C758A"/>
    <w:rsid w:val="008C7BD3"/>
    <w:rsid w:val="008D0262"/>
    <w:rsid w:val="008D21EF"/>
    <w:rsid w:val="008D2DC9"/>
    <w:rsid w:val="008D2FD1"/>
    <w:rsid w:val="008D3730"/>
    <w:rsid w:val="008D374A"/>
    <w:rsid w:val="008D496C"/>
    <w:rsid w:val="008D4E35"/>
    <w:rsid w:val="008D6086"/>
    <w:rsid w:val="008D6489"/>
    <w:rsid w:val="008D72BF"/>
    <w:rsid w:val="008E0628"/>
    <w:rsid w:val="008E074C"/>
    <w:rsid w:val="008E20D8"/>
    <w:rsid w:val="008E2723"/>
    <w:rsid w:val="008E2781"/>
    <w:rsid w:val="008E3122"/>
    <w:rsid w:val="008E403E"/>
    <w:rsid w:val="008E5BCF"/>
    <w:rsid w:val="008E6897"/>
    <w:rsid w:val="008E6DD6"/>
    <w:rsid w:val="008E70E0"/>
    <w:rsid w:val="008F029E"/>
    <w:rsid w:val="008F0D02"/>
    <w:rsid w:val="008F16D1"/>
    <w:rsid w:val="008F2A90"/>
    <w:rsid w:val="008F3427"/>
    <w:rsid w:val="008F3F35"/>
    <w:rsid w:val="008F438E"/>
    <w:rsid w:val="008F5531"/>
    <w:rsid w:val="008F6424"/>
    <w:rsid w:val="008F67CC"/>
    <w:rsid w:val="008F7147"/>
    <w:rsid w:val="008F7657"/>
    <w:rsid w:val="0090017F"/>
    <w:rsid w:val="009003FC"/>
    <w:rsid w:val="00901FC2"/>
    <w:rsid w:val="00903BA7"/>
    <w:rsid w:val="009048D1"/>
    <w:rsid w:val="00906FA7"/>
    <w:rsid w:val="0090717C"/>
    <w:rsid w:val="009071A3"/>
    <w:rsid w:val="00907BFC"/>
    <w:rsid w:val="009102E4"/>
    <w:rsid w:val="0091059E"/>
    <w:rsid w:val="009109DD"/>
    <w:rsid w:val="0091114F"/>
    <w:rsid w:val="00912B92"/>
    <w:rsid w:val="00912DE2"/>
    <w:rsid w:val="009134B7"/>
    <w:rsid w:val="009138BC"/>
    <w:rsid w:val="00914C15"/>
    <w:rsid w:val="00914ECD"/>
    <w:rsid w:val="00914F2F"/>
    <w:rsid w:val="00915CA6"/>
    <w:rsid w:val="00916FD6"/>
    <w:rsid w:val="00920694"/>
    <w:rsid w:val="00920B40"/>
    <w:rsid w:val="009213CF"/>
    <w:rsid w:val="009229B3"/>
    <w:rsid w:val="00922ECA"/>
    <w:rsid w:val="0092325C"/>
    <w:rsid w:val="00923700"/>
    <w:rsid w:val="009252F0"/>
    <w:rsid w:val="009258E9"/>
    <w:rsid w:val="009260E6"/>
    <w:rsid w:val="0092621E"/>
    <w:rsid w:val="009266F8"/>
    <w:rsid w:val="00927709"/>
    <w:rsid w:val="00930F3E"/>
    <w:rsid w:val="00931E3D"/>
    <w:rsid w:val="00932371"/>
    <w:rsid w:val="00933F70"/>
    <w:rsid w:val="009341F5"/>
    <w:rsid w:val="00934952"/>
    <w:rsid w:val="009353AF"/>
    <w:rsid w:val="00935C1C"/>
    <w:rsid w:val="00936EBF"/>
    <w:rsid w:val="0093716E"/>
    <w:rsid w:val="00940B09"/>
    <w:rsid w:val="0094126E"/>
    <w:rsid w:val="00942555"/>
    <w:rsid w:val="00943482"/>
    <w:rsid w:val="009436C8"/>
    <w:rsid w:val="00943A85"/>
    <w:rsid w:val="00944B32"/>
    <w:rsid w:val="00945F53"/>
    <w:rsid w:val="00947442"/>
    <w:rsid w:val="00947598"/>
    <w:rsid w:val="009502E9"/>
    <w:rsid w:val="0095079A"/>
    <w:rsid w:val="0095190D"/>
    <w:rsid w:val="00951E42"/>
    <w:rsid w:val="009529B7"/>
    <w:rsid w:val="0095360C"/>
    <w:rsid w:val="009538ED"/>
    <w:rsid w:val="00955A1E"/>
    <w:rsid w:val="00955B7A"/>
    <w:rsid w:val="00955EAE"/>
    <w:rsid w:val="0095759A"/>
    <w:rsid w:val="00957FF2"/>
    <w:rsid w:val="009607B9"/>
    <w:rsid w:val="00961E75"/>
    <w:rsid w:val="0096248B"/>
    <w:rsid w:val="0096249F"/>
    <w:rsid w:val="00962575"/>
    <w:rsid w:val="009638ED"/>
    <w:rsid w:val="00965449"/>
    <w:rsid w:val="00966D01"/>
    <w:rsid w:val="009714EA"/>
    <w:rsid w:val="00971748"/>
    <w:rsid w:val="00973407"/>
    <w:rsid w:val="009737A4"/>
    <w:rsid w:val="00974087"/>
    <w:rsid w:val="00974710"/>
    <w:rsid w:val="00975CEC"/>
    <w:rsid w:val="0097773E"/>
    <w:rsid w:val="00980726"/>
    <w:rsid w:val="00980B93"/>
    <w:rsid w:val="009825BC"/>
    <w:rsid w:val="00982D54"/>
    <w:rsid w:val="00983B17"/>
    <w:rsid w:val="00983E98"/>
    <w:rsid w:val="00984096"/>
    <w:rsid w:val="00984851"/>
    <w:rsid w:val="00985321"/>
    <w:rsid w:val="00985E44"/>
    <w:rsid w:val="00986765"/>
    <w:rsid w:val="00986CB1"/>
    <w:rsid w:val="00990148"/>
    <w:rsid w:val="00990401"/>
    <w:rsid w:val="009924DF"/>
    <w:rsid w:val="00992670"/>
    <w:rsid w:val="0099314D"/>
    <w:rsid w:val="00993B75"/>
    <w:rsid w:val="00993FBB"/>
    <w:rsid w:val="00995A28"/>
    <w:rsid w:val="00996400"/>
    <w:rsid w:val="0099656B"/>
    <w:rsid w:val="009965C6"/>
    <w:rsid w:val="009A2C67"/>
    <w:rsid w:val="009A33C3"/>
    <w:rsid w:val="009A3E1E"/>
    <w:rsid w:val="009A4068"/>
    <w:rsid w:val="009A509B"/>
    <w:rsid w:val="009A529B"/>
    <w:rsid w:val="009A5D7D"/>
    <w:rsid w:val="009A6425"/>
    <w:rsid w:val="009A71F2"/>
    <w:rsid w:val="009A738B"/>
    <w:rsid w:val="009B0739"/>
    <w:rsid w:val="009B13DA"/>
    <w:rsid w:val="009B25CF"/>
    <w:rsid w:val="009B2B86"/>
    <w:rsid w:val="009B3895"/>
    <w:rsid w:val="009B38C9"/>
    <w:rsid w:val="009B3CCC"/>
    <w:rsid w:val="009B4DA0"/>
    <w:rsid w:val="009B624C"/>
    <w:rsid w:val="009B7C1A"/>
    <w:rsid w:val="009C03CB"/>
    <w:rsid w:val="009C0B36"/>
    <w:rsid w:val="009C1481"/>
    <w:rsid w:val="009C148D"/>
    <w:rsid w:val="009C3767"/>
    <w:rsid w:val="009C3ACE"/>
    <w:rsid w:val="009C478F"/>
    <w:rsid w:val="009C47BB"/>
    <w:rsid w:val="009C496A"/>
    <w:rsid w:val="009C593E"/>
    <w:rsid w:val="009C6772"/>
    <w:rsid w:val="009D0BD1"/>
    <w:rsid w:val="009D0FBB"/>
    <w:rsid w:val="009D18BE"/>
    <w:rsid w:val="009D1AB1"/>
    <w:rsid w:val="009D3160"/>
    <w:rsid w:val="009D3D5A"/>
    <w:rsid w:val="009D3FB2"/>
    <w:rsid w:val="009D4976"/>
    <w:rsid w:val="009D50F2"/>
    <w:rsid w:val="009D5CB3"/>
    <w:rsid w:val="009D6D71"/>
    <w:rsid w:val="009D7390"/>
    <w:rsid w:val="009E0C7A"/>
    <w:rsid w:val="009E2DED"/>
    <w:rsid w:val="009E3148"/>
    <w:rsid w:val="009E3496"/>
    <w:rsid w:val="009E35B9"/>
    <w:rsid w:val="009E36D9"/>
    <w:rsid w:val="009E3CC1"/>
    <w:rsid w:val="009E50DA"/>
    <w:rsid w:val="009E590B"/>
    <w:rsid w:val="009E59CF"/>
    <w:rsid w:val="009E65C8"/>
    <w:rsid w:val="009E7461"/>
    <w:rsid w:val="009E766F"/>
    <w:rsid w:val="009E78BF"/>
    <w:rsid w:val="009E7E0F"/>
    <w:rsid w:val="009F171B"/>
    <w:rsid w:val="009F22BD"/>
    <w:rsid w:val="009F2749"/>
    <w:rsid w:val="009F2D55"/>
    <w:rsid w:val="009F301B"/>
    <w:rsid w:val="009F425D"/>
    <w:rsid w:val="009F59E3"/>
    <w:rsid w:val="009F5AD3"/>
    <w:rsid w:val="009F68DF"/>
    <w:rsid w:val="009F7FDB"/>
    <w:rsid w:val="00A00EF3"/>
    <w:rsid w:val="00A01458"/>
    <w:rsid w:val="00A01F59"/>
    <w:rsid w:val="00A02556"/>
    <w:rsid w:val="00A0291F"/>
    <w:rsid w:val="00A03507"/>
    <w:rsid w:val="00A03B5E"/>
    <w:rsid w:val="00A075D8"/>
    <w:rsid w:val="00A10E6E"/>
    <w:rsid w:val="00A12B7A"/>
    <w:rsid w:val="00A14CB1"/>
    <w:rsid w:val="00A15A5C"/>
    <w:rsid w:val="00A15B4E"/>
    <w:rsid w:val="00A15B9E"/>
    <w:rsid w:val="00A17558"/>
    <w:rsid w:val="00A21157"/>
    <w:rsid w:val="00A2124F"/>
    <w:rsid w:val="00A219BF"/>
    <w:rsid w:val="00A22B3C"/>
    <w:rsid w:val="00A2461D"/>
    <w:rsid w:val="00A25A9A"/>
    <w:rsid w:val="00A25B0F"/>
    <w:rsid w:val="00A25D2C"/>
    <w:rsid w:val="00A26384"/>
    <w:rsid w:val="00A27ED3"/>
    <w:rsid w:val="00A3056A"/>
    <w:rsid w:val="00A31624"/>
    <w:rsid w:val="00A34064"/>
    <w:rsid w:val="00A346DC"/>
    <w:rsid w:val="00A367F5"/>
    <w:rsid w:val="00A37410"/>
    <w:rsid w:val="00A3748F"/>
    <w:rsid w:val="00A424FE"/>
    <w:rsid w:val="00A42FAF"/>
    <w:rsid w:val="00A43E51"/>
    <w:rsid w:val="00A44452"/>
    <w:rsid w:val="00A44EA0"/>
    <w:rsid w:val="00A44EAF"/>
    <w:rsid w:val="00A45E54"/>
    <w:rsid w:val="00A50503"/>
    <w:rsid w:val="00A53355"/>
    <w:rsid w:val="00A541CE"/>
    <w:rsid w:val="00A5489A"/>
    <w:rsid w:val="00A54AF1"/>
    <w:rsid w:val="00A54B26"/>
    <w:rsid w:val="00A54C56"/>
    <w:rsid w:val="00A55349"/>
    <w:rsid w:val="00A55838"/>
    <w:rsid w:val="00A55EA0"/>
    <w:rsid w:val="00A56F99"/>
    <w:rsid w:val="00A576D5"/>
    <w:rsid w:val="00A577FC"/>
    <w:rsid w:val="00A62681"/>
    <w:rsid w:val="00A62B18"/>
    <w:rsid w:val="00A63CEF"/>
    <w:rsid w:val="00A662BE"/>
    <w:rsid w:val="00A66504"/>
    <w:rsid w:val="00A67275"/>
    <w:rsid w:val="00A71EE4"/>
    <w:rsid w:val="00A72888"/>
    <w:rsid w:val="00A73A59"/>
    <w:rsid w:val="00A74F61"/>
    <w:rsid w:val="00A7643E"/>
    <w:rsid w:val="00A76720"/>
    <w:rsid w:val="00A76A59"/>
    <w:rsid w:val="00A77319"/>
    <w:rsid w:val="00A80577"/>
    <w:rsid w:val="00A80929"/>
    <w:rsid w:val="00A83368"/>
    <w:rsid w:val="00A835CE"/>
    <w:rsid w:val="00A841AC"/>
    <w:rsid w:val="00A848FD"/>
    <w:rsid w:val="00A84F47"/>
    <w:rsid w:val="00A85553"/>
    <w:rsid w:val="00A857B6"/>
    <w:rsid w:val="00A860F5"/>
    <w:rsid w:val="00A86D11"/>
    <w:rsid w:val="00A90209"/>
    <w:rsid w:val="00A90A58"/>
    <w:rsid w:val="00A90C4B"/>
    <w:rsid w:val="00A90D77"/>
    <w:rsid w:val="00A910C2"/>
    <w:rsid w:val="00A942C4"/>
    <w:rsid w:val="00A964C1"/>
    <w:rsid w:val="00A96D8E"/>
    <w:rsid w:val="00A977BE"/>
    <w:rsid w:val="00AA0124"/>
    <w:rsid w:val="00AA027E"/>
    <w:rsid w:val="00AA037C"/>
    <w:rsid w:val="00AA16A9"/>
    <w:rsid w:val="00AA1E12"/>
    <w:rsid w:val="00AA1E16"/>
    <w:rsid w:val="00AA2611"/>
    <w:rsid w:val="00AA27F9"/>
    <w:rsid w:val="00AA375F"/>
    <w:rsid w:val="00AA3C66"/>
    <w:rsid w:val="00AA4A85"/>
    <w:rsid w:val="00AA51C0"/>
    <w:rsid w:val="00AA5290"/>
    <w:rsid w:val="00AA6143"/>
    <w:rsid w:val="00AA6A29"/>
    <w:rsid w:val="00AA7303"/>
    <w:rsid w:val="00AB1B1D"/>
    <w:rsid w:val="00AB1DFF"/>
    <w:rsid w:val="00AB21D7"/>
    <w:rsid w:val="00AB27F0"/>
    <w:rsid w:val="00AB3335"/>
    <w:rsid w:val="00AB522C"/>
    <w:rsid w:val="00AB52BB"/>
    <w:rsid w:val="00AB54CE"/>
    <w:rsid w:val="00AB5873"/>
    <w:rsid w:val="00AB5CF5"/>
    <w:rsid w:val="00AB64D5"/>
    <w:rsid w:val="00AC0FB4"/>
    <w:rsid w:val="00AC1139"/>
    <w:rsid w:val="00AC2A29"/>
    <w:rsid w:val="00AC52F8"/>
    <w:rsid w:val="00AC56B8"/>
    <w:rsid w:val="00AC5F9B"/>
    <w:rsid w:val="00AC729E"/>
    <w:rsid w:val="00AC7DE2"/>
    <w:rsid w:val="00AD1529"/>
    <w:rsid w:val="00AD26FE"/>
    <w:rsid w:val="00AD33E2"/>
    <w:rsid w:val="00AD38D9"/>
    <w:rsid w:val="00AD4149"/>
    <w:rsid w:val="00AD521D"/>
    <w:rsid w:val="00AD5A88"/>
    <w:rsid w:val="00AD60A4"/>
    <w:rsid w:val="00AD6B69"/>
    <w:rsid w:val="00AD77AB"/>
    <w:rsid w:val="00AE0233"/>
    <w:rsid w:val="00AE0B08"/>
    <w:rsid w:val="00AE0C8F"/>
    <w:rsid w:val="00AE11C6"/>
    <w:rsid w:val="00AE2A12"/>
    <w:rsid w:val="00AE2E8C"/>
    <w:rsid w:val="00AE443D"/>
    <w:rsid w:val="00AE4766"/>
    <w:rsid w:val="00AE58F9"/>
    <w:rsid w:val="00AE5FF4"/>
    <w:rsid w:val="00AE64F0"/>
    <w:rsid w:val="00AE6AB0"/>
    <w:rsid w:val="00AE780C"/>
    <w:rsid w:val="00AF01B0"/>
    <w:rsid w:val="00AF2E28"/>
    <w:rsid w:val="00AF30EB"/>
    <w:rsid w:val="00AF50F5"/>
    <w:rsid w:val="00AF539C"/>
    <w:rsid w:val="00AF6B00"/>
    <w:rsid w:val="00AF790A"/>
    <w:rsid w:val="00AF7C8B"/>
    <w:rsid w:val="00B011FF"/>
    <w:rsid w:val="00B0235C"/>
    <w:rsid w:val="00B04461"/>
    <w:rsid w:val="00B049D6"/>
    <w:rsid w:val="00B04AE6"/>
    <w:rsid w:val="00B06B4F"/>
    <w:rsid w:val="00B07041"/>
    <w:rsid w:val="00B074CF"/>
    <w:rsid w:val="00B07953"/>
    <w:rsid w:val="00B11B3F"/>
    <w:rsid w:val="00B15822"/>
    <w:rsid w:val="00B1626A"/>
    <w:rsid w:val="00B167D4"/>
    <w:rsid w:val="00B17E50"/>
    <w:rsid w:val="00B200D2"/>
    <w:rsid w:val="00B203ED"/>
    <w:rsid w:val="00B21342"/>
    <w:rsid w:val="00B22AEB"/>
    <w:rsid w:val="00B237BD"/>
    <w:rsid w:val="00B245C3"/>
    <w:rsid w:val="00B25196"/>
    <w:rsid w:val="00B25C83"/>
    <w:rsid w:val="00B25CE7"/>
    <w:rsid w:val="00B25E19"/>
    <w:rsid w:val="00B26186"/>
    <w:rsid w:val="00B26AEA"/>
    <w:rsid w:val="00B27A43"/>
    <w:rsid w:val="00B30984"/>
    <w:rsid w:val="00B32C43"/>
    <w:rsid w:val="00B33AB5"/>
    <w:rsid w:val="00B35A33"/>
    <w:rsid w:val="00B35FE9"/>
    <w:rsid w:val="00B41305"/>
    <w:rsid w:val="00B417FA"/>
    <w:rsid w:val="00B42846"/>
    <w:rsid w:val="00B42A0A"/>
    <w:rsid w:val="00B42DA6"/>
    <w:rsid w:val="00B438D9"/>
    <w:rsid w:val="00B43CDD"/>
    <w:rsid w:val="00B43FB5"/>
    <w:rsid w:val="00B459A0"/>
    <w:rsid w:val="00B45B2A"/>
    <w:rsid w:val="00B46E0A"/>
    <w:rsid w:val="00B47215"/>
    <w:rsid w:val="00B508A5"/>
    <w:rsid w:val="00B51441"/>
    <w:rsid w:val="00B54147"/>
    <w:rsid w:val="00B605F6"/>
    <w:rsid w:val="00B60C9B"/>
    <w:rsid w:val="00B61CEF"/>
    <w:rsid w:val="00B62D4E"/>
    <w:rsid w:val="00B65786"/>
    <w:rsid w:val="00B66922"/>
    <w:rsid w:val="00B67D61"/>
    <w:rsid w:val="00B70BC9"/>
    <w:rsid w:val="00B71897"/>
    <w:rsid w:val="00B7367B"/>
    <w:rsid w:val="00B73A2E"/>
    <w:rsid w:val="00B73C5D"/>
    <w:rsid w:val="00B74628"/>
    <w:rsid w:val="00B75B8D"/>
    <w:rsid w:val="00B7606D"/>
    <w:rsid w:val="00B76239"/>
    <w:rsid w:val="00B80502"/>
    <w:rsid w:val="00B80545"/>
    <w:rsid w:val="00B805C9"/>
    <w:rsid w:val="00B81E85"/>
    <w:rsid w:val="00B835E1"/>
    <w:rsid w:val="00B83C02"/>
    <w:rsid w:val="00B83C30"/>
    <w:rsid w:val="00B841F2"/>
    <w:rsid w:val="00B871AA"/>
    <w:rsid w:val="00B90228"/>
    <w:rsid w:val="00B90319"/>
    <w:rsid w:val="00B9273D"/>
    <w:rsid w:val="00B937B8"/>
    <w:rsid w:val="00B93F5F"/>
    <w:rsid w:val="00B942DD"/>
    <w:rsid w:val="00B94F3B"/>
    <w:rsid w:val="00BA0D66"/>
    <w:rsid w:val="00BA25E0"/>
    <w:rsid w:val="00BA2AF2"/>
    <w:rsid w:val="00BA3C7E"/>
    <w:rsid w:val="00BA4206"/>
    <w:rsid w:val="00BA448F"/>
    <w:rsid w:val="00BA5484"/>
    <w:rsid w:val="00BA5806"/>
    <w:rsid w:val="00BA71A3"/>
    <w:rsid w:val="00BA72E2"/>
    <w:rsid w:val="00BB03AF"/>
    <w:rsid w:val="00BB1058"/>
    <w:rsid w:val="00BB129C"/>
    <w:rsid w:val="00BB2075"/>
    <w:rsid w:val="00BB2D46"/>
    <w:rsid w:val="00BB3065"/>
    <w:rsid w:val="00BB48AF"/>
    <w:rsid w:val="00BB4F69"/>
    <w:rsid w:val="00BB5A3F"/>
    <w:rsid w:val="00BB6356"/>
    <w:rsid w:val="00BB6CA1"/>
    <w:rsid w:val="00BB718A"/>
    <w:rsid w:val="00BB79BE"/>
    <w:rsid w:val="00BC0074"/>
    <w:rsid w:val="00BC0945"/>
    <w:rsid w:val="00BC2119"/>
    <w:rsid w:val="00BC2852"/>
    <w:rsid w:val="00BC2E9E"/>
    <w:rsid w:val="00BC32BB"/>
    <w:rsid w:val="00BC3327"/>
    <w:rsid w:val="00BC39D4"/>
    <w:rsid w:val="00BC4CE9"/>
    <w:rsid w:val="00BC4F88"/>
    <w:rsid w:val="00BC6DBD"/>
    <w:rsid w:val="00BC7892"/>
    <w:rsid w:val="00BC7922"/>
    <w:rsid w:val="00BC7FDE"/>
    <w:rsid w:val="00BD0A55"/>
    <w:rsid w:val="00BD1D7E"/>
    <w:rsid w:val="00BD2562"/>
    <w:rsid w:val="00BD3093"/>
    <w:rsid w:val="00BD31C2"/>
    <w:rsid w:val="00BD32FA"/>
    <w:rsid w:val="00BD43DE"/>
    <w:rsid w:val="00BD5B83"/>
    <w:rsid w:val="00BD5C9D"/>
    <w:rsid w:val="00BD79D6"/>
    <w:rsid w:val="00BE098F"/>
    <w:rsid w:val="00BE0F32"/>
    <w:rsid w:val="00BE1974"/>
    <w:rsid w:val="00BE2177"/>
    <w:rsid w:val="00BE2253"/>
    <w:rsid w:val="00BE3B06"/>
    <w:rsid w:val="00BE4712"/>
    <w:rsid w:val="00BE7086"/>
    <w:rsid w:val="00BE78AB"/>
    <w:rsid w:val="00BE7ECA"/>
    <w:rsid w:val="00BF00E2"/>
    <w:rsid w:val="00BF0ACF"/>
    <w:rsid w:val="00BF0F4C"/>
    <w:rsid w:val="00BF248C"/>
    <w:rsid w:val="00BF2DD8"/>
    <w:rsid w:val="00BF49FC"/>
    <w:rsid w:val="00BF5846"/>
    <w:rsid w:val="00BF6B68"/>
    <w:rsid w:val="00BF7091"/>
    <w:rsid w:val="00BF7745"/>
    <w:rsid w:val="00BF7F4E"/>
    <w:rsid w:val="00C01390"/>
    <w:rsid w:val="00C01950"/>
    <w:rsid w:val="00C01CD6"/>
    <w:rsid w:val="00C02C24"/>
    <w:rsid w:val="00C02D2C"/>
    <w:rsid w:val="00C03565"/>
    <w:rsid w:val="00C059DA"/>
    <w:rsid w:val="00C073C4"/>
    <w:rsid w:val="00C07872"/>
    <w:rsid w:val="00C10349"/>
    <w:rsid w:val="00C10628"/>
    <w:rsid w:val="00C10BAE"/>
    <w:rsid w:val="00C110C6"/>
    <w:rsid w:val="00C123D6"/>
    <w:rsid w:val="00C12EC7"/>
    <w:rsid w:val="00C13B0A"/>
    <w:rsid w:val="00C13F54"/>
    <w:rsid w:val="00C15F86"/>
    <w:rsid w:val="00C16A3C"/>
    <w:rsid w:val="00C202F0"/>
    <w:rsid w:val="00C20671"/>
    <w:rsid w:val="00C207E3"/>
    <w:rsid w:val="00C210FD"/>
    <w:rsid w:val="00C21413"/>
    <w:rsid w:val="00C25E1D"/>
    <w:rsid w:val="00C260CB"/>
    <w:rsid w:val="00C2618F"/>
    <w:rsid w:val="00C271A1"/>
    <w:rsid w:val="00C27A88"/>
    <w:rsid w:val="00C30B05"/>
    <w:rsid w:val="00C321BF"/>
    <w:rsid w:val="00C32842"/>
    <w:rsid w:val="00C32BD3"/>
    <w:rsid w:val="00C3341D"/>
    <w:rsid w:val="00C33E01"/>
    <w:rsid w:val="00C3457E"/>
    <w:rsid w:val="00C347FA"/>
    <w:rsid w:val="00C34C8C"/>
    <w:rsid w:val="00C353DC"/>
    <w:rsid w:val="00C3575F"/>
    <w:rsid w:val="00C3600E"/>
    <w:rsid w:val="00C373AF"/>
    <w:rsid w:val="00C377FF"/>
    <w:rsid w:val="00C3790B"/>
    <w:rsid w:val="00C4013A"/>
    <w:rsid w:val="00C41175"/>
    <w:rsid w:val="00C4162F"/>
    <w:rsid w:val="00C41CBD"/>
    <w:rsid w:val="00C41D13"/>
    <w:rsid w:val="00C431F2"/>
    <w:rsid w:val="00C43FFD"/>
    <w:rsid w:val="00C449D8"/>
    <w:rsid w:val="00C45496"/>
    <w:rsid w:val="00C4669C"/>
    <w:rsid w:val="00C46926"/>
    <w:rsid w:val="00C4799C"/>
    <w:rsid w:val="00C50022"/>
    <w:rsid w:val="00C50F0F"/>
    <w:rsid w:val="00C517CB"/>
    <w:rsid w:val="00C51CEA"/>
    <w:rsid w:val="00C5250A"/>
    <w:rsid w:val="00C53040"/>
    <w:rsid w:val="00C53DED"/>
    <w:rsid w:val="00C54349"/>
    <w:rsid w:val="00C54B20"/>
    <w:rsid w:val="00C55FA7"/>
    <w:rsid w:val="00C5681F"/>
    <w:rsid w:val="00C576BC"/>
    <w:rsid w:val="00C60300"/>
    <w:rsid w:val="00C60C7A"/>
    <w:rsid w:val="00C615F1"/>
    <w:rsid w:val="00C618D3"/>
    <w:rsid w:val="00C61D32"/>
    <w:rsid w:val="00C62487"/>
    <w:rsid w:val="00C63638"/>
    <w:rsid w:val="00C65162"/>
    <w:rsid w:val="00C65D87"/>
    <w:rsid w:val="00C70427"/>
    <w:rsid w:val="00C708E4"/>
    <w:rsid w:val="00C72642"/>
    <w:rsid w:val="00C73F82"/>
    <w:rsid w:val="00C74034"/>
    <w:rsid w:val="00C7491E"/>
    <w:rsid w:val="00C750BB"/>
    <w:rsid w:val="00C757A1"/>
    <w:rsid w:val="00C76B19"/>
    <w:rsid w:val="00C76CD3"/>
    <w:rsid w:val="00C773CB"/>
    <w:rsid w:val="00C80670"/>
    <w:rsid w:val="00C81830"/>
    <w:rsid w:val="00C8202C"/>
    <w:rsid w:val="00C84FBA"/>
    <w:rsid w:val="00C85498"/>
    <w:rsid w:val="00C85634"/>
    <w:rsid w:val="00C8685C"/>
    <w:rsid w:val="00C8726F"/>
    <w:rsid w:val="00C8755D"/>
    <w:rsid w:val="00C878A0"/>
    <w:rsid w:val="00C87BB9"/>
    <w:rsid w:val="00C90C68"/>
    <w:rsid w:val="00C91C87"/>
    <w:rsid w:val="00C9247C"/>
    <w:rsid w:val="00C935C0"/>
    <w:rsid w:val="00C936B4"/>
    <w:rsid w:val="00C94A8E"/>
    <w:rsid w:val="00C96D6E"/>
    <w:rsid w:val="00CA064C"/>
    <w:rsid w:val="00CA2034"/>
    <w:rsid w:val="00CA2799"/>
    <w:rsid w:val="00CA2B7F"/>
    <w:rsid w:val="00CA2D60"/>
    <w:rsid w:val="00CA2F25"/>
    <w:rsid w:val="00CA4B32"/>
    <w:rsid w:val="00CA575B"/>
    <w:rsid w:val="00CA5B95"/>
    <w:rsid w:val="00CA5F70"/>
    <w:rsid w:val="00CA6818"/>
    <w:rsid w:val="00CB15A0"/>
    <w:rsid w:val="00CB1B46"/>
    <w:rsid w:val="00CB393C"/>
    <w:rsid w:val="00CB403A"/>
    <w:rsid w:val="00CB417F"/>
    <w:rsid w:val="00CB4DD8"/>
    <w:rsid w:val="00CB5327"/>
    <w:rsid w:val="00CB55F1"/>
    <w:rsid w:val="00CB6557"/>
    <w:rsid w:val="00CB65D3"/>
    <w:rsid w:val="00CC10C8"/>
    <w:rsid w:val="00CC292F"/>
    <w:rsid w:val="00CC749D"/>
    <w:rsid w:val="00CC7882"/>
    <w:rsid w:val="00CD4073"/>
    <w:rsid w:val="00CD4405"/>
    <w:rsid w:val="00CD475D"/>
    <w:rsid w:val="00CD48DB"/>
    <w:rsid w:val="00CD4B1D"/>
    <w:rsid w:val="00CD5F2F"/>
    <w:rsid w:val="00CD623F"/>
    <w:rsid w:val="00CD78FC"/>
    <w:rsid w:val="00CE0857"/>
    <w:rsid w:val="00CE0904"/>
    <w:rsid w:val="00CE0BC5"/>
    <w:rsid w:val="00CE194B"/>
    <w:rsid w:val="00CE1D6F"/>
    <w:rsid w:val="00CE20B5"/>
    <w:rsid w:val="00CE2377"/>
    <w:rsid w:val="00CE23F6"/>
    <w:rsid w:val="00CE2DF0"/>
    <w:rsid w:val="00CE34D6"/>
    <w:rsid w:val="00CE579B"/>
    <w:rsid w:val="00CF0838"/>
    <w:rsid w:val="00CF135A"/>
    <w:rsid w:val="00CF2D42"/>
    <w:rsid w:val="00CF2EC4"/>
    <w:rsid w:val="00CF3BC7"/>
    <w:rsid w:val="00CF43E9"/>
    <w:rsid w:val="00CF4C92"/>
    <w:rsid w:val="00CF4DA7"/>
    <w:rsid w:val="00CF686F"/>
    <w:rsid w:val="00D01C23"/>
    <w:rsid w:val="00D02B3A"/>
    <w:rsid w:val="00D02F5B"/>
    <w:rsid w:val="00D03AC2"/>
    <w:rsid w:val="00D043DC"/>
    <w:rsid w:val="00D0577D"/>
    <w:rsid w:val="00D076B2"/>
    <w:rsid w:val="00D100F4"/>
    <w:rsid w:val="00D1046F"/>
    <w:rsid w:val="00D12315"/>
    <w:rsid w:val="00D12822"/>
    <w:rsid w:val="00D13466"/>
    <w:rsid w:val="00D13C60"/>
    <w:rsid w:val="00D14EFE"/>
    <w:rsid w:val="00D1567A"/>
    <w:rsid w:val="00D17186"/>
    <w:rsid w:val="00D17B7A"/>
    <w:rsid w:val="00D20131"/>
    <w:rsid w:val="00D202A1"/>
    <w:rsid w:val="00D2032B"/>
    <w:rsid w:val="00D20616"/>
    <w:rsid w:val="00D2106B"/>
    <w:rsid w:val="00D2207A"/>
    <w:rsid w:val="00D223F8"/>
    <w:rsid w:val="00D237CB"/>
    <w:rsid w:val="00D24418"/>
    <w:rsid w:val="00D30048"/>
    <w:rsid w:val="00D319FC"/>
    <w:rsid w:val="00D33613"/>
    <w:rsid w:val="00D34D3A"/>
    <w:rsid w:val="00D35C07"/>
    <w:rsid w:val="00D36540"/>
    <w:rsid w:val="00D3680C"/>
    <w:rsid w:val="00D373B1"/>
    <w:rsid w:val="00D37C31"/>
    <w:rsid w:val="00D37EAA"/>
    <w:rsid w:val="00D41A4C"/>
    <w:rsid w:val="00D429E2"/>
    <w:rsid w:val="00D436B7"/>
    <w:rsid w:val="00D4418D"/>
    <w:rsid w:val="00D44557"/>
    <w:rsid w:val="00D45C83"/>
    <w:rsid w:val="00D46AE3"/>
    <w:rsid w:val="00D475BF"/>
    <w:rsid w:val="00D51631"/>
    <w:rsid w:val="00D51757"/>
    <w:rsid w:val="00D51976"/>
    <w:rsid w:val="00D51F9B"/>
    <w:rsid w:val="00D521AD"/>
    <w:rsid w:val="00D53239"/>
    <w:rsid w:val="00D53826"/>
    <w:rsid w:val="00D53F13"/>
    <w:rsid w:val="00D54599"/>
    <w:rsid w:val="00D54D56"/>
    <w:rsid w:val="00D552A2"/>
    <w:rsid w:val="00D55389"/>
    <w:rsid w:val="00D55F9A"/>
    <w:rsid w:val="00D56C63"/>
    <w:rsid w:val="00D56D46"/>
    <w:rsid w:val="00D56EEE"/>
    <w:rsid w:val="00D57004"/>
    <w:rsid w:val="00D5700A"/>
    <w:rsid w:val="00D60BEB"/>
    <w:rsid w:val="00D61638"/>
    <w:rsid w:val="00D61A4E"/>
    <w:rsid w:val="00D61B8B"/>
    <w:rsid w:val="00D62A99"/>
    <w:rsid w:val="00D63561"/>
    <w:rsid w:val="00D6389A"/>
    <w:rsid w:val="00D64188"/>
    <w:rsid w:val="00D65607"/>
    <w:rsid w:val="00D659A6"/>
    <w:rsid w:val="00D66448"/>
    <w:rsid w:val="00D66BF1"/>
    <w:rsid w:val="00D67BB6"/>
    <w:rsid w:val="00D70E52"/>
    <w:rsid w:val="00D720A8"/>
    <w:rsid w:val="00D722C4"/>
    <w:rsid w:val="00D728FD"/>
    <w:rsid w:val="00D75CC3"/>
    <w:rsid w:val="00D75D1E"/>
    <w:rsid w:val="00D766F1"/>
    <w:rsid w:val="00D77EEB"/>
    <w:rsid w:val="00D802B2"/>
    <w:rsid w:val="00D8074A"/>
    <w:rsid w:val="00D81276"/>
    <w:rsid w:val="00D814BB"/>
    <w:rsid w:val="00D81859"/>
    <w:rsid w:val="00D81D2C"/>
    <w:rsid w:val="00D82186"/>
    <w:rsid w:val="00D827E3"/>
    <w:rsid w:val="00D8368D"/>
    <w:rsid w:val="00D84425"/>
    <w:rsid w:val="00D8448F"/>
    <w:rsid w:val="00D845C4"/>
    <w:rsid w:val="00D87AA5"/>
    <w:rsid w:val="00D9048A"/>
    <w:rsid w:val="00D9052B"/>
    <w:rsid w:val="00D91E50"/>
    <w:rsid w:val="00D91F80"/>
    <w:rsid w:val="00D92BE5"/>
    <w:rsid w:val="00D937BA"/>
    <w:rsid w:val="00D948AB"/>
    <w:rsid w:val="00D9596E"/>
    <w:rsid w:val="00D95ABF"/>
    <w:rsid w:val="00D967E8"/>
    <w:rsid w:val="00D97664"/>
    <w:rsid w:val="00DA1559"/>
    <w:rsid w:val="00DA42C6"/>
    <w:rsid w:val="00DA4D8B"/>
    <w:rsid w:val="00DA4EB1"/>
    <w:rsid w:val="00DA643D"/>
    <w:rsid w:val="00DA6890"/>
    <w:rsid w:val="00DA7031"/>
    <w:rsid w:val="00DA7BE5"/>
    <w:rsid w:val="00DA7E2F"/>
    <w:rsid w:val="00DB0783"/>
    <w:rsid w:val="00DB3538"/>
    <w:rsid w:val="00DB5289"/>
    <w:rsid w:val="00DC0A8F"/>
    <w:rsid w:val="00DC17E5"/>
    <w:rsid w:val="00DC32C6"/>
    <w:rsid w:val="00DC51BD"/>
    <w:rsid w:val="00DC5473"/>
    <w:rsid w:val="00DC6633"/>
    <w:rsid w:val="00DC7652"/>
    <w:rsid w:val="00DC7723"/>
    <w:rsid w:val="00DC792D"/>
    <w:rsid w:val="00DC7E43"/>
    <w:rsid w:val="00DD1965"/>
    <w:rsid w:val="00DD19FF"/>
    <w:rsid w:val="00DD225E"/>
    <w:rsid w:val="00DD3637"/>
    <w:rsid w:val="00DD36F6"/>
    <w:rsid w:val="00DD379C"/>
    <w:rsid w:val="00DD6875"/>
    <w:rsid w:val="00DD6A50"/>
    <w:rsid w:val="00DD6CE6"/>
    <w:rsid w:val="00DE03B4"/>
    <w:rsid w:val="00DE0C79"/>
    <w:rsid w:val="00DE0DA9"/>
    <w:rsid w:val="00DE159F"/>
    <w:rsid w:val="00DE15AB"/>
    <w:rsid w:val="00DE38FB"/>
    <w:rsid w:val="00DE3DE7"/>
    <w:rsid w:val="00DE50A2"/>
    <w:rsid w:val="00DE6B36"/>
    <w:rsid w:val="00DE6D50"/>
    <w:rsid w:val="00DE72A3"/>
    <w:rsid w:val="00DE75FC"/>
    <w:rsid w:val="00DF1079"/>
    <w:rsid w:val="00DF2DE9"/>
    <w:rsid w:val="00DF5B97"/>
    <w:rsid w:val="00DF61CD"/>
    <w:rsid w:val="00DF64F2"/>
    <w:rsid w:val="00DF6FB4"/>
    <w:rsid w:val="00DF7F26"/>
    <w:rsid w:val="00E03156"/>
    <w:rsid w:val="00E04266"/>
    <w:rsid w:val="00E059D7"/>
    <w:rsid w:val="00E05AFB"/>
    <w:rsid w:val="00E0611D"/>
    <w:rsid w:val="00E06628"/>
    <w:rsid w:val="00E0714F"/>
    <w:rsid w:val="00E10653"/>
    <w:rsid w:val="00E14361"/>
    <w:rsid w:val="00E159DE"/>
    <w:rsid w:val="00E202D1"/>
    <w:rsid w:val="00E20BDB"/>
    <w:rsid w:val="00E20DE6"/>
    <w:rsid w:val="00E21996"/>
    <w:rsid w:val="00E22403"/>
    <w:rsid w:val="00E23520"/>
    <w:rsid w:val="00E24F19"/>
    <w:rsid w:val="00E27BE3"/>
    <w:rsid w:val="00E27FC5"/>
    <w:rsid w:val="00E330E5"/>
    <w:rsid w:val="00E3319A"/>
    <w:rsid w:val="00E336C2"/>
    <w:rsid w:val="00E33E9D"/>
    <w:rsid w:val="00E345A8"/>
    <w:rsid w:val="00E346E0"/>
    <w:rsid w:val="00E35489"/>
    <w:rsid w:val="00E363CE"/>
    <w:rsid w:val="00E37592"/>
    <w:rsid w:val="00E37631"/>
    <w:rsid w:val="00E378D8"/>
    <w:rsid w:val="00E37ACF"/>
    <w:rsid w:val="00E37B1C"/>
    <w:rsid w:val="00E37F24"/>
    <w:rsid w:val="00E417F5"/>
    <w:rsid w:val="00E418D7"/>
    <w:rsid w:val="00E41EE8"/>
    <w:rsid w:val="00E432A1"/>
    <w:rsid w:val="00E43754"/>
    <w:rsid w:val="00E457B0"/>
    <w:rsid w:val="00E474F0"/>
    <w:rsid w:val="00E47671"/>
    <w:rsid w:val="00E51C7B"/>
    <w:rsid w:val="00E51F1F"/>
    <w:rsid w:val="00E528FB"/>
    <w:rsid w:val="00E52D06"/>
    <w:rsid w:val="00E5302B"/>
    <w:rsid w:val="00E5373A"/>
    <w:rsid w:val="00E6008C"/>
    <w:rsid w:val="00E60DCC"/>
    <w:rsid w:val="00E6104E"/>
    <w:rsid w:val="00E61AC8"/>
    <w:rsid w:val="00E62BDD"/>
    <w:rsid w:val="00E63775"/>
    <w:rsid w:val="00E6381D"/>
    <w:rsid w:val="00E63AE6"/>
    <w:rsid w:val="00E64D88"/>
    <w:rsid w:val="00E6658F"/>
    <w:rsid w:val="00E66E4A"/>
    <w:rsid w:val="00E675F1"/>
    <w:rsid w:val="00E6769B"/>
    <w:rsid w:val="00E67B87"/>
    <w:rsid w:val="00E71348"/>
    <w:rsid w:val="00E72A10"/>
    <w:rsid w:val="00E72CB3"/>
    <w:rsid w:val="00E73E94"/>
    <w:rsid w:val="00E74030"/>
    <w:rsid w:val="00E74576"/>
    <w:rsid w:val="00E7614C"/>
    <w:rsid w:val="00E802F1"/>
    <w:rsid w:val="00E8087F"/>
    <w:rsid w:val="00E81626"/>
    <w:rsid w:val="00E82564"/>
    <w:rsid w:val="00E8369E"/>
    <w:rsid w:val="00E83F2F"/>
    <w:rsid w:val="00E85B7B"/>
    <w:rsid w:val="00E85F76"/>
    <w:rsid w:val="00E86589"/>
    <w:rsid w:val="00E86AEE"/>
    <w:rsid w:val="00E871A1"/>
    <w:rsid w:val="00E90F11"/>
    <w:rsid w:val="00E92B48"/>
    <w:rsid w:val="00E93985"/>
    <w:rsid w:val="00E946A0"/>
    <w:rsid w:val="00E94898"/>
    <w:rsid w:val="00E96D2B"/>
    <w:rsid w:val="00E96F76"/>
    <w:rsid w:val="00E97605"/>
    <w:rsid w:val="00E976C1"/>
    <w:rsid w:val="00E97C67"/>
    <w:rsid w:val="00EA1A63"/>
    <w:rsid w:val="00EA1D2D"/>
    <w:rsid w:val="00EA2615"/>
    <w:rsid w:val="00EA279E"/>
    <w:rsid w:val="00EA29FF"/>
    <w:rsid w:val="00EA38E4"/>
    <w:rsid w:val="00EA4B5A"/>
    <w:rsid w:val="00EA4FE8"/>
    <w:rsid w:val="00EA77A3"/>
    <w:rsid w:val="00EA7D9C"/>
    <w:rsid w:val="00EB0689"/>
    <w:rsid w:val="00EB130B"/>
    <w:rsid w:val="00EB1B62"/>
    <w:rsid w:val="00EB2AD8"/>
    <w:rsid w:val="00EB33C2"/>
    <w:rsid w:val="00EB3A0A"/>
    <w:rsid w:val="00EB4699"/>
    <w:rsid w:val="00EB52E4"/>
    <w:rsid w:val="00EB63C5"/>
    <w:rsid w:val="00EC1AC8"/>
    <w:rsid w:val="00EC3CD8"/>
    <w:rsid w:val="00EC4066"/>
    <w:rsid w:val="00EC69DA"/>
    <w:rsid w:val="00EC6E7D"/>
    <w:rsid w:val="00EC7A58"/>
    <w:rsid w:val="00ED04E4"/>
    <w:rsid w:val="00ED0D98"/>
    <w:rsid w:val="00ED109C"/>
    <w:rsid w:val="00ED1D09"/>
    <w:rsid w:val="00ED3300"/>
    <w:rsid w:val="00ED38C8"/>
    <w:rsid w:val="00ED424F"/>
    <w:rsid w:val="00ED5050"/>
    <w:rsid w:val="00ED5293"/>
    <w:rsid w:val="00ED56EC"/>
    <w:rsid w:val="00ED5816"/>
    <w:rsid w:val="00ED61BB"/>
    <w:rsid w:val="00ED6D8C"/>
    <w:rsid w:val="00ED7EBB"/>
    <w:rsid w:val="00EE1D89"/>
    <w:rsid w:val="00EE2848"/>
    <w:rsid w:val="00EE3032"/>
    <w:rsid w:val="00EE37E3"/>
    <w:rsid w:val="00EE4185"/>
    <w:rsid w:val="00EE5380"/>
    <w:rsid w:val="00EE5527"/>
    <w:rsid w:val="00EE57A6"/>
    <w:rsid w:val="00EE5D08"/>
    <w:rsid w:val="00EE6669"/>
    <w:rsid w:val="00EE6942"/>
    <w:rsid w:val="00EE6B3C"/>
    <w:rsid w:val="00EF0326"/>
    <w:rsid w:val="00EF03DF"/>
    <w:rsid w:val="00EF0B6D"/>
    <w:rsid w:val="00EF1050"/>
    <w:rsid w:val="00EF1D73"/>
    <w:rsid w:val="00EF23E3"/>
    <w:rsid w:val="00EF4CB2"/>
    <w:rsid w:val="00EF5B06"/>
    <w:rsid w:val="00EF5FCA"/>
    <w:rsid w:val="00EF62E1"/>
    <w:rsid w:val="00EF6AFB"/>
    <w:rsid w:val="00EF7984"/>
    <w:rsid w:val="00EF79EF"/>
    <w:rsid w:val="00EF7E3B"/>
    <w:rsid w:val="00F00FB3"/>
    <w:rsid w:val="00F0122C"/>
    <w:rsid w:val="00F03A50"/>
    <w:rsid w:val="00F03C62"/>
    <w:rsid w:val="00F05F4B"/>
    <w:rsid w:val="00F07044"/>
    <w:rsid w:val="00F0742F"/>
    <w:rsid w:val="00F10984"/>
    <w:rsid w:val="00F10B27"/>
    <w:rsid w:val="00F11170"/>
    <w:rsid w:val="00F11BBE"/>
    <w:rsid w:val="00F1317D"/>
    <w:rsid w:val="00F13F55"/>
    <w:rsid w:val="00F14530"/>
    <w:rsid w:val="00F155D8"/>
    <w:rsid w:val="00F1758F"/>
    <w:rsid w:val="00F21D5D"/>
    <w:rsid w:val="00F23578"/>
    <w:rsid w:val="00F24202"/>
    <w:rsid w:val="00F24DDE"/>
    <w:rsid w:val="00F2732A"/>
    <w:rsid w:val="00F27FCA"/>
    <w:rsid w:val="00F301AA"/>
    <w:rsid w:val="00F30424"/>
    <w:rsid w:val="00F31C65"/>
    <w:rsid w:val="00F33D72"/>
    <w:rsid w:val="00F354B3"/>
    <w:rsid w:val="00F36DDE"/>
    <w:rsid w:val="00F37929"/>
    <w:rsid w:val="00F37DC0"/>
    <w:rsid w:val="00F417FF"/>
    <w:rsid w:val="00F42B7D"/>
    <w:rsid w:val="00F430E3"/>
    <w:rsid w:val="00F43407"/>
    <w:rsid w:val="00F43578"/>
    <w:rsid w:val="00F44A11"/>
    <w:rsid w:val="00F45108"/>
    <w:rsid w:val="00F464B8"/>
    <w:rsid w:val="00F472D0"/>
    <w:rsid w:val="00F476E3"/>
    <w:rsid w:val="00F4797B"/>
    <w:rsid w:val="00F50EC4"/>
    <w:rsid w:val="00F52E35"/>
    <w:rsid w:val="00F53AC5"/>
    <w:rsid w:val="00F545C1"/>
    <w:rsid w:val="00F56003"/>
    <w:rsid w:val="00F56068"/>
    <w:rsid w:val="00F56211"/>
    <w:rsid w:val="00F5632F"/>
    <w:rsid w:val="00F569B1"/>
    <w:rsid w:val="00F57B84"/>
    <w:rsid w:val="00F60160"/>
    <w:rsid w:val="00F60E04"/>
    <w:rsid w:val="00F60E07"/>
    <w:rsid w:val="00F60E13"/>
    <w:rsid w:val="00F61064"/>
    <w:rsid w:val="00F611B1"/>
    <w:rsid w:val="00F6238C"/>
    <w:rsid w:val="00F62CC1"/>
    <w:rsid w:val="00F62DD3"/>
    <w:rsid w:val="00F6301C"/>
    <w:rsid w:val="00F6423D"/>
    <w:rsid w:val="00F646B4"/>
    <w:rsid w:val="00F65A0B"/>
    <w:rsid w:val="00F707B7"/>
    <w:rsid w:val="00F7129B"/>
    <w:rsid w:val="00F7157C"/>
    <w:rsid w:val="00F72BFF"/>
    <w:rsid w:val="00F72E8B"/>
    <w:rsid w:val="00F73606"/>
    <w:rsid w:val="00F73CC6"/>
    <w:rsid w:val="00F74134"/>
    <w:rsid w:val="00F7576E"/>
    <w:rsid w:val="00F761DD"/>
    <w:rsid w:val="00F77E78"/>
    <w:rsid w:val="00F80106"/>
    <w:rsid w:val="00F80778"/>
    <w:rsid w:val="00F83A77"/>
    <w:rsid w:val="00F857CB"/>
    <w:rsid w:val="00F863DF"/>
    <w:rsid w:val="00F86909"/>
    <w:rsid w:val="00F86C73"/>
    <w:rsid w:val="00F87982"/>
    <w:rsid w:val="00F91183"/>
    <w:rsid w:val="00F91457"/>
    <w:rsid w:val="00F91C33"/>
    <w:rsid w:val="00F926B8"/>
    <w:rsid w:val="00F94E5D"/>
    <w:rsid w:val="00F97444"/>
    <w:rsid w:val="00F97BDC"/>
    <w:rsid w:val="00FA1619"/>
    <w:rsid w:val="00FA19A5"/>
    <w:rsid w:val="00FA25FC"/>
    <w:rsid w:val="00FA2727"/>
    <w:rsid w:val="00FA343F"/>
    <w:rsid w:val="00FA36EA"/>
    <w:rsid w:val="00FA472E"/>
    <w:rsid w:val="00FA4C31"/>
    <w:rsid w:val="00FA505E"/>
    <w:rsid w:val="00FA5FAB"/>
    <w:rsid w:val="00FA71DF"/>
    <w:rsid w:val="00FB04DD"/>
    <w:rsid w:val="00FB0D2F"/>
    <w:rsid w:val="00FB2F97"/>
    <w:rsid w:val="00FB3265"/>
    <w:rsid w:val="00FB3522"/>
    <w:rsid w:val="00FB6F8B"/>
    <w:rsid w:val="00FB6F9A"/>
    <w:rsid w:val="00FC04AE"/>
    <w:rsid w:val="00FC2676"/>
    <w:rsid w:val="00FC39F6"/>
    <w:rsid w:val="00FC428F"/>
    <w:rsid w:val="00FC5221"/>
    <w:rsid w:val="00FC5C1E"/>
    <w:rsid w:val="00FC5DC2"/>
    <w:rsid w:val="00FC76D8"/>
    <w:rsid w:val="00FD03C3"/>
    <w:rsid w:val="00FD07B8"/>
    <w:rsid w:val="00FD0969"/>
    <w:rsid w:val="00FD1D82"/>
    <w:rsid w:val="00FD1D9A"/>
    <w:rsid w:val="00FD23D8"/>
    <w:rsid w:val="00FD254C"/>
    <w:rsid w:val="00FD395C"/>
    <w:rsid w:val="00FD4332"/>
    <w:rsid w:val="00FD61FD"/>
    <w:rsid w:val="00FD63F4"/>
    <w:rsid w:val="00FD67EE"/>
    <w:rsid w:val="00FD7A0F"/>
    <w:rsid w:val="00FD7F20"/>
    <w:rsid w:val="00FE06F2"/>
    <w:rsid w:val="00FE22C9"/>
    <w:rsid w:val="00FE3081"/>
    <w:rsid w:val="00FE4931"/>
    <w:rsid w:val="00FE4A2F"/>
    <w:rsid w:val="00FE4EFD"/>
    <w:rsid w:val="00FE51B8"/>
    <w:rsid w:val="00FE54AF"/>
    <w:rsid w:val="00FE5F85"/>
    <w:rsid w:val="00FF3315"/>
    <w:rsid w:val="00FF44C0"/>
    <w:rsid w:val="00FF4557"/>
    <w:rsid w:val="00FF4B43"/>
    <w:rsid w:val="00FF5EE4"/>
    <w:rsid w:val="00FF6457"/>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131564"/>
  <w15:docId w15:val="{CD857735-CED0-4D77-8DCC-AF1EE7F163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262CF"/>
    <w:pPr>
      <w:spacing w:after="200" w:line="276" w:lineRule="auto"/>
    </w:pPr>
    <w:rPr>
      <w:rFonts w:eastAsia="Calibri"/>
      <w:sz w:val="22"/>
      <w:szCs w:val="22"/>
      <w:lang w:eastAsia="en-US"/>
    </w:rPr>
  </w:style>
  <w:style w:type="paragraph" w:styleId="1">
    <w:name w:val="heading 1"/>
    <w:basedOn w:val="a0"/>
    <w:next w:val="a0"/>
    <w:link w:val="10"/>
    <w:qFormat/>
    <w:rsid w:val="00E6008C"/>
    <w:pPr>
      <w:keepNext/>
      <w:ind w:firstLine="567"/>
      <w:jc w:val="center"/>
      <w:outlineLvl w:val="0"/>
    </w:pPr>
    <w:rPr>
      <w:sz w:val="28"/>
    </w:rPr>
  </w:style>
  <w:style w:type="paragraph" w:styleId="6">
    <w:name w:val="heading 6"/>
    <w:basedOn w:val="a0"/>
    <w:next w:val="a0"/>
    <w:link w:val="60"/>
    <w:qFormat/>
    <w:rsid w:val="00E6008C"/>
    <w:pPr>
      <w:spacing w:before="240" w:after="60"/>
      <w:outlineLvl w:val="5"/>
    </w:pPr>
    <w:rPr>
      <w:rFonts w:ascii="Calibri" w:hAnsi="Calibri"/>
      <w:b/>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link w:val="1"/>
    <w:rsid w:val="00E6008C"/>
    <w:rPr>
      <w:sz w:val="28"/>
      <w:lang w:val="ru-RU" w:eastAsia="ru-RU" w:bidi="ar-SA"/>
    </w:rPr>
  </w:style>
  <w:style w:type="character" w:customStyle="1" w:styleId="60">
    <w:name w:val="Заголовок 6 Знак"/>
    <w:link w:val="6"/>
    <w:rsid w:val="00E6008C"/>
    <w:rPr>
      <w:rFonts w:ascii="Calibri" w:eastAsia="Times New Roman" w:hAnsi="Calibri" w:cs="Times New Roman"/>
      <w:b/>
      <w:bCs/>
      <w:sz w:val="22"/>
      <w:szCs w:val="22"/>
    </w:rPr>
  </w:style>
  <w:style w:type="paragraph" w:styleId="a4">
    <w:name w:val="Title"/>
    <w:basedOn w:val="a0"/>
    <w:link w:val="a5"/>
    <w:qFormat/>
    <w:rsid w:val="00E6008C"/>
    <w:pPr>
      <w:ind w:firstLine="567"/>
      <w:jc w:val="center"/>
    </w:pPr>
    <w:rPr>
      <w:b/>
      <w:sz w:val="28"/>
    </w:rPr>
  </w:style>
  <w:style w:type="character" w:customStyle="1" w:styleId="a5">
    <w:name w:val="Заголовок Знак"/>
    <w:basedOn w:val="a1"/>
    <w:link w:val="a4"/>
    <w:rsid w:val="006C76FA"/>
    <w:rPr>
      <w:b/>
      <w:sz w:val="28"/>
    </w:rPr>
  </w:style>
  <w:style w:type="paragraph" w:customStyle="1" w:styleId="ReportMain">
    <w:name w:val="Report_Main"/>
    <w:basedOn w:val="a0"/>
    <w:link w:val="ReportMain0"/>
    <w:rsid w:val="006262CF"/>
    <w:pPr>
      <w:spacing w:after="0" w:line="240" w:lineRule="auto"/>
    </w:pPr>
    <w:rPr>
      <w:sz w:val="24"/>
    </w:rPr>
  </w:style>
  <w:style w:type="character" w:customStyle="1" w:styleId="ReportMain0">
    <w:name w:val="Report_Main Знак"/>
    <w:basedOn w:val="a1"/>
    <w:link w:val="ReportMain"/>
    <w:rsid w:val="006262CF"/>
    <w:rPr>
      <w:rFonts w:eastAsia="Calibri"/>
      <w:sz w:val="24"/>
      <w:szCs w:val="22"/>
      <w:lang w:eastAsia="en-US"/>
    </w:rPr>
  </w:style>
  <w:style w:type="character" w:styleId="a6">
    <w:name w:val="Hyperlink"/>
    <w:basedOn w:val="a1"/>
    <w:uiPriority w:val="99"/>
    <w:semiHidden/>
    <w:unhideWhenUsed/>
    <w:rsid w:val="006262CF"/>
    <w:rPr>
      <w:rFonts w:ascii="Times New Roman" w:hAnsi="Times New Roman" w:cs="Times New Roman"/>
      <w:color w:val="0000FF" w:themeColor="hyperlink"/>
      <w:u w:val="single"/>
    </w:rPr>
  </w:style>
  <w:style w:type="paragraph" w:styleId="11">
    <w:name w:val="toc 1"/>
    <w:basedOn w:val="a0"/>
    <w:next w:val="a0"/>
    <w:autoRedefine/>
    <w:uiPriority w:val="99"/>
    <w:semiHidden/>
    <w:unhideWhenUsed/>
    <w:rsid w:val="006262CF"/>
    <w:pPr>
      <w:spacing w:after="100"/>
    </w:pPr>
  </w:style>
  <w:style w:type="paragraph" w:customStyle="1" w:styleId="12">
    <w:name w:val="Обычный1"/>
    <w:uiPriority w:val="99"/>
    <w:rsid w:val="006262CF"/>
    <w:pPr>
      <w:widowControl w:val="0"/>
    </w:pPr>
    <w:rPr>
      <w:rFonts w:eastAsia="Calibri"/>
    </w:rPr>
  </w:style>
  <w:style w:type="paragraph" w:customStyle="1" w:styleId="a">
    <w:name w:val="МаркированныйСписок"/>
    <w:basedOn w:val="a0"/>
    <w:rsid w:val="00407156"/>
    <w:pPr>
      <w:numPr>
        <w:numId w:val="2"/>
      </w:numPr>
      <w:spacing w:after="0" w:line="240" w:lineRule="auto"/>
      <w:jc w:val="both"/>
    </w:pPr>
    <w:rPr>
      <w:rFonts w:ascii="Calibri" w:hAnsi="Calibri"/>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oleObject" Target="embeddings/_________Microsoft_Visio_2003_20106.vsd"/><Relationship Id="rId26" Type="http://schemas.openxmlformats.org/officeDocument/2006/relationships/oleObject" Target="embeddings/_________Microsoft_Visio_2003_201010.vsd"/><Relationship Id="rId39" Type="http://schemas.openxmlformats.org/officeDocument/2006/relationships/image" Target="media/image18.emf"/><Relationship Id="rId21" Type="http://schemas.openxmlformats.org/officeDocument/2006/relationships/image" Target="media/image9.emf"/><Relationship Id="rId34" Type="http://schemas.openxmlformats.org/officeDocument/2006/relationships/oleObject" Target="embeddings/_________Microsoft_Visio_2003_201014.vsd"/><Relationship Id="rId42" Type="http://schemas.openxmlformats.org/officeDocument/2006/relationships/oleObject" Target="embeddings/_________Microsoft_Visio_2003_201018.vsd"/><Relationship Id="rId47" Type="http://schemas.openxmlformats.org/officeDocument/2006/relationships/image" Target="media/image22.emf"/><Relationship Id="rId50" Type="http://schemas.openxmlformats.org/officeDocument/2006/relationships/oleObject" Target="embeddings/_________Microsoft_Visio_2003_201022.vsd"/><Relationship Id="rId55" Type="http://schemas.openxmlformats.org/officeDocument/2006/relationships/fontTable" Target="fontTable.xml"/><Relationship Id="rId7" Type="http://schemas.openxmlformats.org/officeDocument/2006/relationships/image" Target="media/image2.emf"/><Relationship Id="rId2" Type="http://schemas.openxmlformats.org/officeDocument/2006/relationships/styles" Target="styles.xml"/><Relationship Id="rId16" Type="http://schemas.openxmlformats.org/officeDocument/2006/relationships/oleObject" Target="embeddings/_________Microsoft_Visio_2003_20105.vsd"/><Relationship Id="rId29" Type="http://schemas.openxmlformats.org/officeDocument/2006/relationships/image" Target="media/image13.emf"/><Relationship Id="rId11" Type="http://schemas.openxmlformats.org/officeDocument/2006/relationships/image" Target="media/image4.emf"/><Relationship Id="rId24" Type="http://schemas.openxmlformats.org/officeDocument/2006/relationships/oleObject" Target="embeddings/_________Microsoft_Visio_2003_20109.vsd"/><Relationship Id="rId32" Type="http://schemas.openxmlformats.org/officeDocument/2006/relationships/oleObject" Target="embeddings/_________Microsoft_Visio_2003_201013.vsd"/><Relationship Id="rId37" Type="http://schemas.openxmlformats.org/officeDocument/2006/relationships/image" Target="media/image17.emf"/><Relationship Id="rId40" Type="http://schemas.openxmlformats.org/officeDocument/2006/relationships/oleObject" Target="embeddings/_________Microsoft_Visio_2003_201017.vsd"/><Relationship Id="rId45" Type="http://schemas.openxmlformats.org/officeDocument/2006/relationships/image" Target="media/image21.emf"/><Relationship Id="rId53" Type="http://schemas.openxmlformats.org/officeDocument/2006/relationships/image" Target="media/image25.emf"/><Relationship Id="rId5" Type="http://schemas.openxmlformats.org/officeDocument/2006/relationships/image" Target="media/image1.emf"/><Relationship Id="rId10" Type="http://schemas.openxmlformats.org/officeDocument/2006/relationships/oleObject" Target="embeddings/_________Microsoft_Visio_2003_20102.vsd"/><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oleObject" Target="embeddings/_________Microsoft_Visio_2003_201019.vsd"/><Relationship Id="rId52" Type="http://schemas.openxmlformats.org/officeDocument/2006/relationships/oleObject" Target="embeddings/_________Microsoft_Visio_2003_201023.vsd"/><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_________Microsoft_Visio_2003_20104.vsd"/><Relationship Id="rId22" Type="http://schemas.openxmlformats.org/officeDocument/2006/relationships/oleObject" Target="embeddings/_________Microsoft_Visio_2003_20108.vsd"/><Relationship Id="rId27" Type="http://schemas.openxmlformats.org/officeDocument/2006/relationships/image" Target="media/image12.emf"/><Relationship Id="rId30" Type="http://schemas.openxmlformats.org/officeDocument/2006/relationships/oleObject" Target="embeddings/_________Microsoft_Visio_2003_201012.vsd"/><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_________Microsoft_Visio_2003_201021.vsd"/><Relationship Id="rId56" Type="http://schemas.openxmlformats.org/officeDocument/2006/relationships/theme" Target="theme/theme1.xml"/><Relationship Id="rId8" Type="http://schemas.openxmlformats.org/officeDocument/2006/relationships/oleObject" Target="embeddings/_________Microsoft_Visio_2003_20101.vsd"/><Relationship Id="rId51" Type="http://schemas.openxmlformats.org/officeDocument/2006/relationships/image" Target="media/image24.emf"/><Relationship Id="rId3" Type="http://schemas.openxmlformats.org/officeDocument/2006/relationships/settings" Target="settings.xml"/><Relationship Id="rId12" Type="http://schemas.openxmlformats.org/officeDocument/2006/relationships/oleObject" Target="embeddings/_________Microsoft_Visio_2003_20103.vsd"/><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_________Microsoft_Visio_2003_201016.vsd"/><Relationship Id="rId46" Type="http://schemas.openxmlformats.org/officeDocument/2006/relationships/oleObject" Target="embeddings/_________Microsoft_Visio_2003_201020.vsd"/><Relationship Id="rId20" Type="http://schemas.openxmlformats.org/officeDocument/2006/relationships/oleObject" Target="embeddings/_________Microsoft_Visio_2003_20107.vsd"/><Relationship Id="rId41" Type="http://schemas.openxmlformats.org/officeDocument/2006/relationships/image" Target="media/image19.emf"/><Relationship Id="rId54" Type="http://schemas.openxmlformats.org/officeDocument/2006/relationships/oleObject" Target="embeddings/_________Microsoft_Visio_2003_201024.vsd"/><Relationship Id="rId1" Type="http://schemas.openxmlformats.org/officeDocument/2006/relationships/numbering" Target="numbering.xml"/><Relationship Id="rId6" Type="http://schemas.openxmlformats.org/officeDocument/2006/relationships/oleObject" Target="embeddings/_________Microsoft_Visio_2003_2010.vsd"/><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_________Microsoft_Visio_2003_201011.vsd"/><Relationship Id="rId36" Type="http://schemas.openxmlformats.org/officeDocument/2006/relationships/oleObject" Target="embeddings/_________Microsoft_Visio_2003_201015.vsd"/><Relationship Id="rId49" Type="http://schemas.openxmlformats.org/officeDocument/2006/relationships/image" Target="media/image23.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53</Pages>
  <Words>5429</Words>
  <Characters>30951</Characters>
  <Application>Microsoft Office Word</Application>
  <DocSecurity>0</DocSecurity>
  <Lines>257</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36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илия</dc:creator>
  <cp:lastModifiedBy>user</cp:lastModifiedBy>
  <cp:revision>2</cp:revision>
  <dcterms:created xsi:type="dcterms:W3CDTF">2023-09-09T07:10:00Z</dcterms:created>
  <dcterms:modified xsi:type="dcterms:W3CDTF">2023-09-09T07:10:00Z</dcterms:modified>
</cp:coreProperties>
</file>